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3372" w:rsidRPr="005A6582" w:rsidRDefault="00113372" w:rsidP="001B47B2">
      <w:pPr>
        <w:spacing w:after="0" w:line="240" w:lineRule="auto"/>
        <w:jc w:val="center"/>
        <w:rPr>
          <w:rFonts w:ascii="Arial" w:hAnsi="Arial" w:cs="Arial"/>
          <w:b/>
          <w:sz w:val="32"/>
          <w:szCs w:val="32"/>
        </w:rPr>
      </w:pPr>
    </w:p>
    <w:p w:rsidR="00B1686B" w:rsidRPr="005A6582" w:rsidRDefault="00C040E6" w:rsidP="001B47B2">
      <w:pPr>
        <w:spacing w:after="0" w:line="24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Obrazac</w:t>
      </w:r>
      <w:r w:rsidR="00B1686B" w:rsidRPr="005A6582">
        <w:rPr>
          <w:rFonts w:ascii="Arial" w:hAnsi="Arial" w:cs="Arial"/>
          <w:b/>
          <w:sz w:val="32"/>
          <w:szCs w:val="32"/>
        </w:rPr>
        <w:t xml:space="preserve"> za dostavu sažetka izlaganja</w:t>
      </w:r>
      <w:r w:rsidR="00141C10" w:rsidRPr="005A6582">
        <w:rPr>
          <w:rFonts w:ascii="Arial" w:hAnsi="Arial" w:cs="Arial"/>
          <w:b/>
          <w:sz w:val="32"/>
          <w:szCs w:val="32"/>
        </w:rPr>
        <w:t xml:space="preserve"> / radova</w:t>
      </w:r>
    </w:p>
    <w:p w:rsidR="006850BF" w:rsidRPr="005A6582" w:rsidRDefault="006850BF" w:rsidP="001B47B2">
      <w:pPr>
        <w:spacing w:after="0" w:line="240" w:lineRule="auto"/>
        <w:rPr>
          <w:rFonts w:ascii="Arial" w:hAnsi="Arial" w:cs="Arial"/>
        </w:rPr>
      </w:pPr>
    </w:p>
    <w:p w:rsidR="003E2E00" w:rsidRPr="005A6582" w:rsidRDefault="003E2E00" w:rsidP="006850BF">
      <w:pPr>
        <w:spacing w:after="0" w:line="240" w:lineRule="auto"/>
        <w:jc w:val="both"/>
        <w:rPr>
          <w:rFonts w:ascii="Arial" w:hAnsi="Arial" w:cs="Arial"/>
        </w:rPr>
      </w:pPr>
      <w:r w:rsidRPr="005A6582">
        <w:rPr>
          <w:rFonts w:ascii="Arial" w:hAnsi="Arial" w:cs="Arial"/>
        </w:rPr>
        <w:t xml:space="preserve">Molimo Vas </w:t>
      </w:r>
      <w:r w:rsidR="00D15E1A">
        <w:rPr>
          <w:rFonts w:ascii="Arial" w:hAnsi="Arial" w:cs="Arial"/>
        </w:rPr>
        <w:t xml:space="preserve">da </w:t>
      </w:r>
      <w:r w:rsidRPr="005A6582">
        <w:rPr>
          <w:rFonts w:ascii="Arial" w:hAnsi="Arial" w:cs="Arial"/>
        </w:rPr>
        <w:t>popunite podatke o sažetku Vašeg</w:t>
      </w:r>
      <w:r w:rsidR="00D15E1A">
        <w:rPr>
          <w:rFonts w:ascii="Arial" w:hAnsi="Arial" w:cs="Arial"/>
        </w:rPr>
        <w:t>a</w:t>
      </w:r>
      <w:r w:rsidRPr="005A6582">
        <w:rPr>
          <w:rFonts w:ascii="Arial" w:hAnsi="Arial" w:cs="Arial"/>
        </w:rPr>
        <w:t xml:space="preserve"> izlaganja i kasnijeg</w:t>
      </w:r>
      <w:r w:rsidR="00D15E1A">
        <w:rPr>
          <w:rFonts w:ascii="Arial" w:hAnsi="Arial" w:cs="Arial"/>
        </w:rPr>
        <w:t>a</w:t>
      </w:r>
      <w:r w:rsidRPr="005A6582">
        <w:rPr>
          <w:rFonts w:ascii="Arial" w:hAnsi="Arial" w:cs="Arial"/>
        </w:rPr>
        <w:t xml:space="preserve"> rada za </w:t>
      </w:r>
      <w:r w:rsidR="00D15E1A" w:rsidRPr="00D15E1A">
        <w:rPr>
          <w:rFonts w:ascii="Arial" w:hAnsi="Arial" w:cs="Arial"/>
          <w:i/>
          <w:iCs/>
        </w:rPr>
        <w:t>Z</w:t>
      </w:r>
      <w:r w:rsidRPr="00D15E1A">
        <w:rPr>
          <w:rFonts w:ascii="Arial" w:hAnsi="Arial" w:cs="Arial"/>
          <w:i/>
          <w:iCs/>
        </w:rPr>
        <w:t>bornik</w:t>
      </w:r>
      <w:r w:rsidRPr="005A6582">
        <w:rPr>
          <w:rFonts w:ascii="Arial" w:hAnsi="Arial" w:cs="Arial"/>
        </w:rPr>
        <w:t xml:space="preserve"> </w:t>
      </w:r>
      <w:r w:rsidR="00085E79">
        <w:rPr>
          <w:rFonts w:ascii="Arial" w:hAnsi="Arial" w:cs="Arial"/>
        </w:rPr>
        <w:t xml:space="preserve">u skladu s </w:t>
      </w:r>
      <w:r w:rsidR="00027459" w:rsidRPr="005A6582">
        <w:rPr>
          <w:rFonts w:ascii="Arial" w:hAnsi="Arial" w:cs="Arial"/>
        </w:rPr>
        <w:t>uput</w:t>
      </w:r>
      <w:r w:rsidR="00085E79">
        <w:rPr>
          <w:rFonts w:ascii="Arial" w:hAnsi="Arial" w:cs="Arial"/>
        </w:rPr>
        <w:t>ama</w:t>
      </w:r>
      <w:r w:rsidR="00027459" w:rsidRPr="005A6582">
        <w:rPr>
          <w:rFonts w:ascii="Arial" w:hAnsi="Arial" w:cs="Arial"/>
        </w:rPr>
        <w:t xml:space="preserve"> po pitanju jezika i maksimaln</w:t>
      </w:r>
      <w:r w:rsidR="00D15E1A">
        <w:rPr>
          <w:rFonts w:ascii="Arial" w:hAnsi="Arial" w:cs="Arial"/>
        </w:rPr>
        <w:t>a</w:t>
      </w:r>
      <w:r w:rsidR="00027459" w:rsidRPr="005A6582">
        <w:rPr>
          <w:rFonts w:ascii="Arial" w:hAnsi="Arial" w:cs="Arial"/>
        </w:rPr>
        <w:t xml:space="preserve"> ograničenja broja riječi za pojedino polje.</w:t>
      </w:r>
    </w:p>
    <w:p w:rsidR="00143969" w:rsidRPr="005A6582" w:rsidRDefault="00143969" w:rsidP="006850B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:rsidR="00027459" w:rsidRPr="005A6582" w:rsidRDefault="00027459" w:rsidP="001B47B2">
      <w:pPr>
        <w:spacing w:after="0" w:line="240" w:lineRule="auto"/>
        <w:rPr>
          <w:rFonts w:ascii="Arial" w:hAnsi="Arial" w:cs="Arial"/>
          <w:sz w:val="8"/>
          <w:szCs w:val="8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2972"/>
        <w:gridCol w:w="6351"/>
      </w:tblGrid>
      <w:tr w:rsidR="003E2E00" w:rsidRPr="005A6582" w:rsidTr="00875247">
        <w:tc>
          <w:tcPr>
            <w:tcW w:w="9323" w:type="dxa"/>
            <w:gridSpan w:val="2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3E2E00" w:rsidRPr="005A6582" w:rsidRDefault="003E2E00" w:rsidP="008C52A4">
            <w:pPr>
              <w:rPr>
                <w:rFonts w:ascii="Arial" w:hAnsi="Arial" w:cs="Arial"/>
                <w:sz w:val="18"/>
                <w:szCs w:val="18"/>
              </w:rPr>
            </w:pPr>
            <w:r w:rsidRPr="00570225">
              <w:rPr>
                <w:rFonts w:ascii="Arial" w:hAnsi="Arial" w:cs="Arial"/>
                <w:b/>
              </w:rPr>
              <w:t xml:space="preserve">1. </w:t>
            </w:r>
            <w:r w:rsidR="00597D97" w:rsidRPr="00570225">
              <w:rPr>
                <w:rFonts w:ascii="Arial" w:hAnsi="Arial" w:cs="Arial"/>
                <w:b/>
              </w:rPr>
              <w:t xml:space="preserve">OSNOVNI </w:t>
            </w:r>
            <w:r w:rsidRPr="00570225">
              <w:rPr>
                <w:rFonts w:ascii="Arial" w:hAnsi="Arial" w:cs="Arial"/>
                <w:b/>
              </w:rPr>
              <w:t>PODA</w:t>
            </w:r>
            <w:r w:rsidR="00D15E1A">
              <w:rPr>
                <w:rFonts w:ascii="Arial" w:hAnsi="Arial" w:cs="Arial"/>
                <w:b/>
              </w:rPr>
              <w:t>T</w:t>
            </w:r>
            <w:r w:rsidRPr="00570225">
              <w:rPr>
                <w:rFonts w:ascii="Arial" w:hAnsi="Arial" w:cs="Arial"/>
                <w:b/>
              </w:rPr>
              <w:t>CI O AUTORIMA</w:t>
            </w:r>
            <w:r w:rsidRPr="005A6582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8C52A4">
              <w:rPr>
                <w:rFonts w:ascii="Arial" w:hAnsi="Arial" w:cs="Arial"/>
                <w:sz w:val="18"/>
                <w:szCs w:val="18"/>
              </w:rPr>
              <w:t xml:space="preserve">                                      </w:t>
            </w:r>
            <w:r w:rsidRPr="005A6582">
              <w:rPr>
                <w:rFonts w:ascii="Arial" w:hAnsi="Arial" w:cs="Arial"/>
                <w:sz w:val="16"/>
                <w:szCs w:val="16"/>
              </w:rPr>
              <w:t>(Jedan rad</w:t>
            </w:r>
            <w:r w:rsidR="008C52A4">
              <w:rPr>
                <w:rFonts w:ascii="Arial" w:hAnsi="Arial" w:cs="Arial"/>
                <w:sz w:val="16"/>
                <w:szCs w:val="16"/>
              </w:rPr>
              <w:t xml:space="preserve"> / izlaganje</w:t>
            </w:r>
            <w:r w:rsidRPr="005A6582">
              <w:rPr>
                <w:rFonts w:ascii="Arial" w:hAnsi="Arial" w:cs="Arial"/>
                <w:sz w:val="16"/>
                <w:szCs w:val="16"/>
              </w:rPr>
              <w:t xml:space="preserve"> može imati do tri autora)</w:t>
            </w:r>
          </w:p>
        </w:tc>
      </w:tr>
      <w:tr w:rsidR="003E2E00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3E2E00" w:rsidRPr="005A6582" w:rsidRDefault="003E2E00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5A6582">
              <w:rPr>
                <w:rFonts w:ascii="Arial" w:hAnsi="Arial" w:cs="Arial"/>
                <w:sz w:val="20"/>
                <w:szCs w:val="20"/>
              </w:rPr>
              <w:t>Broj autora izlaganja / rada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alias w:val="Bri+oj autora"/>
            <w:tag w:val="Bri+oj autora"/>
            <w:id w:val="-310631706"/>
            <w:lock w:val="sdtLocked"/>
            <w:placeholder>
              <w:docPart w:val="25D9A837C79645DBB4B528F9FA66067F"/>
            </w:placeholder>
            <w:showingPlcHdr/>
            <w:comboBox>
              <w:listItem w:value="Odaberite stavku."/>
              <w:listItem w:displayText="1" w:value="1"/>
              <w:listItem w:displayText="2" w:value="2"/>
              <w:listItem w:displayText="3" w:value="3"/>
            </w:comboBox>
          </w:sdtPr>
          <w:sdtEndPr/>
          <w:sdtContent>
            <w:tc>
              <w:tcPr>
                <w:tcW w:w="6351" w:type="dxa"/>
                <w:shd w:val="clear" w:color="auto" w:fill="auto"/>
              </w:tcPr>
              <w:p w:rsidR="003E2E00" w:rsidRPr="005A6582" w:rsidRDefault="00C844B5" w:rsidP="00C844B5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3A1CC3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broj autora rada</w:t>
                </w:r>
              </w:p>
            </w:tc>
          </w:sdtContent>
        </w:sdt>
      </w:tr>
      <w:tr w:rsidR="00B1686B" w:rsidRPr="005A6582" w:rsidTr="00B63EFB">
        <w:tc>
          <w:tcPr>
            <w:tcW w:w="9323" w:type="dxa"/>
            <w:gridSpan w:val="2"/>
            <w:shd w:val="clear" w:color="auto" w:fill="F2F2F2" w:themeFill="background1" w:themeFillShade="F2"/>
          </w:tcPr>
          <w:p w:rsidR="00B1686B" w:rsidRPr="008C52A4" w:rsidRDefault="003E2E00" w:rsidP="001B47B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8C52A4">
              <w:rPr>
                <w:rFonts w:ascii="Arial" w:hAnsi="Arial" w:cs="Arial"/>
                <w:b/>
                <w:sz w:val="20"/>
                <w:szCs w:val="20"/>
              </w:rPr>
              <w:t xml:space="preserve">1.2. </w:t>
            </w:r>
            <w:r w:rsidR="00B1686B" w:rsidRPr="008C52A4">
              <w:rPr>
                <w:rFonts w:ascii="Arial" w:hAnsi="Arial" w:cs="Arial"/>
                <w:b/>
                <w:sz w:val="20"/>
                <w:szCs w:val="20"/>
              </w:rPr>
              <w:t>OSNOVNI PODA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="00B1686B" w:rsidRPr="008C52A4">
              <w:rPr>
                <w:rFonts w:ascii="Arial" w:hAnsi="Arial" w:cs="Arial"/>
                <w:b/>
                <w:sz w:val="20"/>
                <w:szCs w:val="20"/>
              </w:rPr>
              <w:t xml:space="preserve">CI O </w:t>
            </w:r>
            <w:r w:rsidR="00F115B7" w:rsidRPr="008C52A4">
              <w:rPr>
                <w:rFonts w:ascii="Arial" w:hAnsi="Arial" w:cs="Arial"/>
                <w:b/>
                <w:sz w:val="20"/>
                <w:szCs w:val="20"/>
              </w:rPr>
              <w:t>PRVOM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E</w:t>
            </w:r>
            <w:r w:rsidR="00F115B7" w:rsidRPr="008C52A4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B1686B" w:rsidRPr="008C52A4">
              <w:rPr>
                <w:rFonts w:ascii="Arial" w:hAnsi="Arial" w:cs="Arial"/>
                <w:b/>
                <w:sz w:val="20"/>
                <w:szCs w:val="20"/>
              </w:rPr>
              <w:t>AUTORU</w:t>
            </w:r>
          </w:p>
        </w:tc>
      </w:tr>
      <w:tr w:rsidR="00B1686B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B1686B" w:rsidRPr="008C52A4" w:rsidRDefault="00B1686B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Ime</w:t>
            </w:r>
            <w:r w:rsidR="00F115B7" w:rsidRPr="008C52A4">
              <w:rPr>
                <w:rFonts w:ascii="Arial" w:hAnsi="Arial" w:cs="Arial"/>
                <w:sz w:val="20"/>
                <w:szCs w:val="20"/>
              </w:rPr>
              <w:t>, prezime, zvanje</w:t>
            </w:r>
            <w:r w:rsidR="00D34AC8" w:rsidRPr="008C52A4">
              <w:rPr>
                <w:rFonts w:ascii="Arial" w:hAnsi="Arial" w:cs="Arial"/>
                <w:sz w:val="20"/>
                <w:szCs w:val="20"/>
              </w:rPr>
              <w:t xml:space="preserve"> / titula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243772362"/>
            <w:placeholder>
              <w:docPart w:val="BC7CEBD043E545BA80F82ECD113E5AA1"/>
            </w:placeholder>
            <w:showingPlcHdr/>
          </w:sdtPr>
          <w:sdtEndPr/>
          <w:sdtContent>
            <w:tc>
              <w:tcPr>
                <w:tcW w:w="6351" w:type="dxa"/>
              </w:tcPr>
              <w:p w:rsidR="00B1686B" w:rsidRPr="005A6582" w:rsidRDefault="00BC7714" w:rsidP="00C844B5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ime</w:t>
                </w:r>
                <w:r w:rsidR="00711628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,</w:t>
                </w: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prezime i titulu prvog a</w:t>
                </w:r>
                <w:r w:rsidR="00C844B5"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tora</w:t>
                </w:r>
              </w:p>
            </w:tc>
          </w:sdtContent>
        </w:sdt>
      </w:tr>
      <w:tr w:rsidR="00B1686B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027459" w:rsidRPr="008C52A4" w:rsidRDefault="00027459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 xml:space="preserve">Institucija / organizacija </w:t>
            </w:r>
          </w:p>
          <w:p w:rsidR="00B1686B" w:rsidRPr="005A6582" w:rsidRDefault="00027459" w:rsidP="001B47B2">
            <w:pPr>
              <w:rPr>
                <w:rFonts w:ascii="Arial" w:hAnsi="Arial" w:cs="Arial"/>
              </w:rPr>
            </w:pPr>
            <w:r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FD4C63" w:rsidRPr="00FD4C63">
              <w:rPr>
                <w:rFonts w:ascii="Arial" w:hAnsi="Arial" w:cs="Arial"/>
                <w:sz w:val="16"/>
                <w:szCs w:val="16"/>
              </w:rPr>
              <w:t>jedan od službenih jezika u BiH</w:t>
            </w:r>
            <w:r w:rsidRPr="005A6582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1300578221"/>
            <w:placeholder>
              <w:docPart w:val="78E7528E20CB4EEAA9D784F63991C5EF"/>
            </w:placeholder>
            <w:showingPlcHdr/>
          </w:sdtPr>
          <w:sdtEndPr/>
          <w:sdtContent>
            <w:tc>
              <w:tcPr>
                <w:tcW w:w="6351" w:type="dxa"/>
              </w:tcPr>
              <w:p w:rsidR="00B1686B" w:rsidRPr="005A6582" w:rsidRDefault="00BC7714" w:rsidP="00ED27CB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Unesite naziv institucije/organizacije </w:t>
                </w:r>
                <w:r w:rsidR="00D96B6B"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autor</w:t>
                </w:r>
                <w:r w:rsidR="00ED27CB"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a</w:t>
                </w:r>
              </w:p>
            </w:tc>
          </w:sdtContent>
        </w:sdt>
      </w:tr>
      <w:tr w:rsidR="008D25D8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8D25D8" w:rsidRPr="008C52A4" w:rsidRDefault="008D25D8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 xml:space="preserve">Institucija / organizacija </w:t>
            </w:r>
          </w:p>
          <w:p w:rsidR="008D25D8" w:rsidRPr="005A6582" w:rsidRDefault="008D25D8" w:rsidP="001B47B2">
            <w:pPr>
              <w:rPr>
                <w:rFonts w:ascii="Arial" w:hAnsi="Arial" w:cs="Arial"/>
              </w:rPr>
            </w:pPr>
            <w:r w:rsidRPr="005A6582">
              <w:rPr>
                <w:rFonts w:ascii="Arial" w:hAnsi="Arial" w:cs="Arial"/>
                <w:sz w:val="16"/>
                <w:szCs w:val="16"/>
              </w:rPr>
              <w:t>(Engleski)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733586253"/>
            <w:placeholder>
              <w:docPart w:val="F743EC1AB071444A8AA84330F199511B"/>
            </w:placeholder>
            <w:showingPlcHdr/>
          </w:sdtPr>
          <w:sdtEndPr/>
          <w:sdtContent>
            <w:tc>
              <w:tcPr>
                <w:tcW w:w="6351" w:type="dxa"/>
              </w:tcPr>
              <w:p w:rsidR="008D25D8" w:rsidRPr="005A6582" w:rsidRDefault="00877946" w:rsidP="00877946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Unesite naziv </w:t>
                </w:r>
                <w:r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organizacije / institucije </w:t>
                </w: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na engleskom jeziku</w:t>
                </w:r>
              </w:p>
            </w:tc>
          </w:sdtContent>
        </w:sdt>
      </w:tr>
      <w:tr w:rsidR="00B1686B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B1686B" w:rsidRPr="008C52A4" w:rsidRDefault="00B1686B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Kontakt</w:t>
            </w:r>
            <w:r w:rsidR="00D15E1A">
              <w:rPr>
                <w:rFonts w:ascii="Arial" w:hAnsi="Arial" w:cs="Arial"/>
                <w:sz w:val="20"/>
                <w:szCs w:val="20"/>
              </w:rPr>
              <w:t xml:space="preserve">ni </w:t>
            </w:r>
            <w:r w:rsidRPr="008C52A4">
              <w:rPr>
                <w:rFonts w:ascii="Arial" w:hAnsi="Arial" w:cs="Arial"/>
                <w:sz w:val="20"/>
                <w:szCs w:val="20"/>
              </w:rPr>
              <w:t>e-mail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594591397"/>
            <w:placeholder>
              <w:docPart w:val="105EFF66452A4CD8BEFDBBFB23D60423"/>
            </w:placeholder>
            <w:showingPlcHdr/>
          </w:sdtPr>
          <w:sdtEndPr/>
          <w:sdtContent>
            <w:tc>
              <w:tcPr>
                <w:tcW w:w="6351" w:type="dxa"/>
              </w:tcPr>
              <w:p w:rsidR="00B1686B" w:rsidRPr="005A6582" w:rsidRDefault="00D96B6B" w:rsidP="00D96B6B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kontakt</w:t>
                </w:r>
                <w:r w:rsidR="00202B61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ni</w:t>
                </w: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email prvog autora</w:t>
                </w:r>
              </w:p>
            </w:tc>
          </w:sdtContent>
        </w:sdt>
      </w:tr>
      <w:tr w:rsidR="00B1686B" w:rsidRPr="005A6582" w:rsidTr="00875247">
        <w:tc>
          <w:tcPr>
            <w:tcW w:w="2972" w:type="dxa"/>
            <w:tcBorders>
              <w:bottom w:val="single" w:sz="4" w:space="0" w:color="A6A6A6" w:themeColor="background1" w:themeShade="A6"/>
            </w:tcBorders>
            <w:shd w:val="clear" w:color="auto" w:fill="F2F2F2" w:themeFill="background1" w:themeFillShade="F2"/>
          </w:tcPr>
          <w:p w:rsidR="00B1686B" w:rsidRPr="008C52A4" w:rsidRDefault="00F115B7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Kontakt</w:t>
            </w:r>
            <w:r w:rsidR="00D15E1A">
              <w:rPr>
                <w:rFonts w:ascii="Arial" w:hAnsi="Arial" w:cs="Arial"/>
                <w:sz w:val="20"/>
                <w:szCs w:val="20"/>
              </w:rPr>
              <w:t>ni</w:t>
            </w:r>
            <w:r w:rsidRPr="008C52A4">
              <w:rPr>
                <w:rFonts w:ascii="Arial" w:hAnsi="Arial" w:cs="Arial"/>
                <w:sz w:val="20"/>
                <w:szCs w:val="20"/>
              </w:rPr>
              <w:t xml:space="preserve"> telefon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765117789"/>
            <w:placeholder>
              <w:docPart w:val="194F1397627C4D2EBEBF3FD27CF4403C"/>
            </w:placeholder>
            <w:showingPlcHdr/>
          </w:sdtPr>
          <w:sdtEndPr/>
          <w:sdtContent>
            <w:tc>
              <w:tcPr>
                <w:tcW w:w="6351" w:type="dxa"/>
                <w:tcBorders>
                  <w:bottom w:val="single" w:sz="4" w:space="0" w:color="A6A6A6" w:themeColor="background1" w:themeShade="A6"/>
                </w:tcBorders>
              </w:tcPr>
              <w:p w:rsidR="00B1686B" w:rsidRPr="005A6582" w:rsidRDefault="00C844B5" w:rsidP="00C844B5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kontakt</w:t>
                </w:r>
                <w:r w:rsidR="00202B61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ni</w:t>
                </w: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telefon prvog autora</w:t>
                </w:r>
              </w:p>
            </w:tc>
          </w:sdtContent>
        </w:sdt>
      </w:tr>
      <w:tr w:rsidR="003E2E00" w:rsidRPr="005A6582" w:rsidTr="00875247">
        <w:tc>
          <w:tcPr>
            <w:tcW w:w="9323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E2E00" w:rsidRPr="008C52A4" w:rsidRDefault="003E2E00" w:rsidP="001B47B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8C52A4">
              <w:rPr>
                <w:rFonts w:ascii="Arial" w:hAnsi="Arial" w:cs="Arial"/>
                <w:b/>
                <w:sz w:val="20"/>
                <w:szCs w:val="20"/>
              </w:rPr>
              <w:t>1.3. OSNOVNI PODA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Pr="008C52A4">
              <w:rPr>
                <w:rFonts w:ascii="Arial" w:hAnsi="Arial" w:cs="Arial"/>
                <w:b/>
                <w:sz w:val="20"/>
                <w:szCs w:val="20"/>
              </w:rPr>
              <w:t>CI O DRUGOM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E</w:t>
            </w:r>
            <w:r w:rsidRPr="008C52A4">
              <w:rPr>
                <w:rFonts w:ascii="Arial" w:hAnsi="Arial" w:cs="Arial"/>
                <w:b/>
                <w:sz w:val="20"/>
                <w:szCs w:val="20"/>
              </w:rPr>
              <w:t xml:space="preserve"> AUTORU</w:t>
            </w:r>
          </w:p>
        </w:tc>
      </w:tr>
      <w:tr w:rsidR="003E2E00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3E2E00" w:rsidRPr="008C52A4" w:rsidRDefault="003E2E00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 xml:space="preserve"> Ime, prezime, zvanje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1947346160"/>
            <w:placeholder>
              <w:docPart w:val="B6073DECAC7B437D94242652DA486034"/>
            </w:placeholder>
            <w:showingPlcHdr/>
          </w:sdtPr>
          <w:sdtEndPr/>
          <w:sdtContent>
            <w:tc>
              <w:tcPr>
                <w:tcW w:w="6351" w:type="dxa"/>
              </w:tcPr>
              <w:p w:rsidR="003E2E00" w:rsidRPr="005A6582" w:rsidRDefault="00D96B6B" w:rsidP="00C844B5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ime</w:t>
                </w:r>
                <w:r w:rsidR="00711628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,</w:t>
                </w: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prezime i titulu drugog a</w:t>
                </w:r>
                <w:r w:rsid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tora</w:t>
                </w:r>
              </w:p>
            </w:tc>
          </w:sdtContent>
        </w:sdt>
      </w:tr>
      <w:tr w:rsidR="00027459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027459" w:rsidRPr="008C52A4" w:rsidRDefault="00027459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 xml:space="preserve">Institucija / organizacija </w:t>
            </w:r>
          </w:p>
          <w:p w:rsidR="00027459" w:rsidRPr="005A6582" w:rsidRDefault="00027459" w:rsidP="001B47B2">
            <w:pPr>
              <w:rPr>
                <w:rFonts w:ascii="Arial" w:hAnsi="Arial" w:cs="Arial"/>
              </w:rPr>
            </w:pPr>
            <w:r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FD4C63" w:rsidRPr="00FD4C63">
              <w:rPr>
                <w:rFonts w:ascii="Arial" w:hAnsi="Arial" w:cs="Arial"/>
                <w:sz w:val="16"/>
                <w:szCs w:val="16"/>
              </w:rPr>
              <w:t>jedan od službenih jezika u BiH</w:t>
            </w:r>
            <w:r w:rsidRPr="005A6582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-518475632"/>
            <w:placeholder>
              <w:docPart w:val="53A196C4B1EE44C18D50290779DF676F"/>
            </w:placeholder>
            <w:showingPlcHdr/>
          </w:sdtPr>
          <w:sdtEndPr/>
          <w:sdtContent>
            <w:tc>
              <w:tcPr>
                <w:tcW w:w="6351" w:type="dxa"/>
              </w:tcPr>
              <w:p w:rsidR="00027459" w:rsidRPr="005A6582" w:rsidRDefault="00C844B5" w:rsidP="00711628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Unesite naziv institucije / organizacije </w:t>
                </w:r>
                <w:r w:rsidR="00711628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drugog</w:t>
                </w: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autora</w:t>
                </w:r>
              </w:p>
            </w:tc>
          </w:sdtContent>
        </w:sdt>
      </w:tr>
      <w:tr w:rsidR="00027459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027459" w:rsidRPr="008C52A4" w:rsidRDefault="00027459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 xml:space="preserve">Institucija / organizacija </w:t>
            </w:r>
          </w:p>
          <w:p w:rsidR="00027459" w:rsidRPr="005A6582" w:rsidRDefault="00027459" w:rsidP="001B47B2">
            <w:pPr>
              <w:rPr>
                <w:rFonts w:ascii="Arial" w:hAnsi="Arial" w:cs="Arial"/>
              </w:rPr>
            </w:pPr>
            <w:r w:rsidRPr="005A6582">
              <w:rPr>
                <w:rFonts w:ascii="Arial" w:hAnsi="Arial" w:cs="Arial"/>
                <w:sz w:val="16"/>
                <w:szCs w:val="16"/>
              </w:rPr>
              <w:t>(Engleski)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-560413357"/>
            <w:placeholder>
              <w:docPart w:val="F5576424030745CCAB309865AC6BA3B2"/>
            </w:placeholder>
            <w:showingPlcHdr/>
          </w:sdtPr>
          <w:sdtEndPr/>
          <w:sdtContent>
            <w:tc>
              <w:tcPr>
                <w:tcW w:w="6351" w:type="dxa"/>
              </w:tcPr>
              <w:p w:rsidR="00027459" w:rsidRPr="005A6582" w:rsidRDefault="00C844B5" w:rsidP="00711628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naziv organizacije / institucije na engleskom jeziku</w:t>
                </w:r>
              </w:p>
            </w:tc>
          </w:sdtContent>
        </w:sdt>
      </w:tr>
      <w:tr w:rsidR="003E2E00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3E2E00" w:rsidRPr="008C52A4" w:rsidRDefault="003E2E00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Kontakt</w:t>
            </w:r>
            <w:r w:rsidR="00D15E1A">
              <w:rPr>
                <w:rFonts w:ascii="Arial" w:hAnsi="Arial" w:cs="Arial"/>
                <w:sz w:val="20"/>
                <w:szCs w:val="20"/>
              </w:rPr>
              <w:t xml:space="preserve">ni </w:t>
            </w:r>
            <w:r w:rsidRPr="008C52A4">
              <w:rPr>
                <w:rFonts w:ascii="Arial" w:hAnsi="Arial" w:cs="Arial"/>
                <w:sz w:val="20"/>
                <w:szCs w:val="20"/>
              </w:rPr>
              <w:t>e-mail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1909806807"/>
            <w:placeholder>
              <w:docPart w:val="874838C82247429AB60F5D9EEDF4689A"/>
            </w:placeholder>
            <w:showingPlcHdr/>
          </w:sdtPr>
          <w:sdtEndPr/>
          <w:sdtContent>
            <w:tc>
              <w:tcPr>
                <w:tcW w:w="6351" w:type="dxa"/>
              </w:tcPr>
              <w:p w:rsidR="003E2E00" w:rsidRPr="005A6582" w:rsidRDefault="00C844B5" w:rsidP="00C844B5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kontakt</w:t>
                </w:r>
                <w:r w:rsidR="00202B61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ni</w:t>
                </w: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e-mail</w:t>
                </w:r>
              </w:p>
            </w:tc>
          </w:sdtContent>
        </w:sdt>
      </w:tr>
      <w:tr w:rsidR="003E2E00" w:rsidRPr="005A6582" w:rsidTr="00875247">
        <w:tc>
          <w:tcPr>
            <w:tcW w:w="2972" w:type="dxa"/>
            <w:tcBorders>
              <w:bottom w:val="single" w:sz="4" w:space="0" w:color="A6A6A6" w:themeColor="background1" w:themeShade="A6"/>
            </w:tcBorders>
            <w:shd w:val="clear" w:color="auto" w:fill="F2F2F2" w:themeFill="background1" w:themeFillShade="F2"/>
          </w:tcPr>
          <w:p w:rsidR="003E2E00" w:rsidRPr="008C52A4" w:rsidRDefault="003E2E00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Kontakt</w:t>
            </w:r>
            <w:r w:rsidR="00D15E1A">
              <w:rPr>
                <w:rFonts w:ascii="Arial" w:hAnsi="Arial" w:cs="Arial"/>
                <w:sz w:val="20"/>
                <w:szCs w:val="20"/>
              </w:rPr>
              <w:t>ni</w:t>
            </w:r>
            <w:r w:rsidRPr="008C52A4">
              <w:rPr>
                <w:rFonts w:ascii="Arial" w:hAnsi="Arial" w:cs="Arial"/>
                <w:sz w:val="20"/>
                <w:szCs w:val="20"/>
              </w:rPr>
              <w:t xml:space="preserve"> telefon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-1158609547"/>
            <w:placeholder>
              <w:docPart w:val="30F9B590149F480894CD9931996FC1D1"/>
            </w:placeholder>
            <w:showingPlcHdr/>
          </w:sdtPr>
          <w:sdtEndPr/>
          <w:sdtContent>
            <w:tc>
              <w:tcPr>
                <w:tcW w:w="6351" w:type="dxa"/>
                <w:tcBorders>
                  <w:bottom w:val="single" w:sz="4" w:space="0" w:color="A6A6A6" w:themeColor="background1" w:themeShade="A6"/>
                </w:tcBorders>
              </w:tcPr>
              <w:p w:rsidR="003E2E00" w:rsidRPr="005A6582" w:rsidRDefault="00C844B5" w:rsidP="00C844B5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kontakt</w:t>
                </w:r>
                <w:r w:rsidR="00202B61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ni</w:t>
                </w:r>
                <w:r w:rsidRPr="00C844B5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telefon</w:t>
                </w:r>
              </w:p>
            </w:tc>
          </w:sdtContent>
        </w:sdt>
      </w:tr>
      <w:tr w:rsidR="003E2E00" w:rsidRPr="005A6582" w:rsidTr="00875247">
        <w:tc>
          <w:tcPr>
            <w:tcW w:w="9323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E2E00" w:rsidRPr="008C52A4" w:rsidRDefault="003E2E00" w:rsidP="001B47B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8C52A4">
              <w:rPr>
                <w:rFonts w:ascii="Arial" w:hAnsi="Arial" w:cs="Arial"/>
                <w:b/>
                <w:sz w:val="20"/>
                <w:szCs w:val="20"/>
              </w:rPr>
              <w:t>1.4. OSNOVNI PODA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Pr="008C52A4">
              <w:rPr>
                <w:rFonts w:ascii="Arial" w:hAnsi="Arial" w:cs="Arial"/>
                <w:b/>
                <w:sz w:val="20"/>
                <w:szCs w:val="20"/>
              </w:rPr>
              <w:t>CI O TREĆEM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U</w:t>
            </w:r>
            <w:r w:rsidRPr="008C52A4">
              <w:rPr>
                <w:rFonts w:ascii="Arial" w:hAnsi="Arial" w:cs="Arial"/>
                <w:b/>
                <w:sz w:val="20"/>
                <w:szCs w:val="20"/>
              </w:rPr>
              <w:t xml:space="preserve"> AUTORU</w:t>
            </w:r>
          </w:p>
        </w:tc>
      </w:tr>
      <w:tr w:rsidR="003E2E00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3E2E00" w:rsidRPr="008C52A4" w:rsidRDefault="003E2E00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Ime, prezime, zvanje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-1344849497"/>
            <w:placeholder>
              <w:docPart w:val="7C7462ABF84846CAB1E979743C5E4B4F"/>
            </w:placeholder>
            <w:showingPlcHdr/>
          </w:sdtPr>
          <w:sdtEndPr/>
          <w:sdtContent>
            <w:tc>
              <w:tcPr>
                <w:tcW w:w="6351" w:type="dxa"/>
              </w:tcPr>
              <w:p w:rsidR="003E2E00" w:rsidRPr="005A6582" w:rsidRDefault="008C52A4" w:rsidP="001B47B2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ime</w:t>
                </w:r>
                <w:r w:rsidR="00711628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,</w:t>
                </w: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prezime i titulu trećeg autora</w:t>
                </w:r>
              </w:p>
            </w:tc>
          </w:sdtContent>
        </w:sdt>
      </w:tr>
      <w:tr w:rsidR="00027459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027459" w:rsidRPr="008C52A4" w:rsidRDefault="00027459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 xml:space="preserve">Institucija / organizacija </w:t>
            </w:r>
          </w:p>
          <w:p w:rsidR="00027459" w:rsidRPr="005A6582" w:rsidRDefault="00027459" w:rsidP="001B47B2">
            <w:pPr>
              <w:rPr>
                <w:rFonts w:ascii="Arial" w:hAnsi="Arial" w:cs="Arial"/>
              </w:rPr>
            </w:pPr>
            <w:r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FD4C63" w:rsidRPr="00FD4C63">
              <w:rPr>
                <w:rFonts w:ascii="Arial" w:hAnsi="Arial" w:cs="Arial"/>
                <w:sz w:val="16"/>
                <w:szCs w:val="16"/>
              </w:rPr>
              <w:t>jedan od službenih jezika u BiH</w:t>
            </w:r>
            <w:r w:rsidRPr="005A6582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258647565"/>
            <w:placeholder>
              <w:docPart w:val="EBF61F8576B84828874797E1D6E542A0"/>
            </w:placeholder>
            <w:showingPlcHdr/>
          </w:sdtPr>
          <w:sdtEndPr/>
          <w:sdtContent>
            <w:tc>
              <w:tcPr>
                <w:tcW w:w="6351" w:type="dxa"/>
              </w:tcPr>
              <w:p w:rsidR="00027459" w:rsidRPr="005A6582" w:rsidRDefault="008C52A4" w:rsidP="008C52A4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naziv institucije / organizacije</w:t>
                </w:r>
                <w:r w:rsidR="00711628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trećeg autora</w:t>
                </w:r>
              </w:p>
            </w:tc>
          </w:sdtContent>
        </w:sdt>
      </w:tr>
      <w:tr w:rsidR="00027459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027459" w:rsidRPr="008C52A4" w:rsidRDefault="00027459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 xml:space="preserve">Institucija / organizacija </w:t>
            </w:r>
          </w:p>
          <w:p w:rsidR="00027459" w:rsidRPr="005A6582" w:rsidRDefault="00027459" w:rsidP="001B47B2">
            <w:pPr>
              <w:rPr>
                <w:rFonts w:ascii="Arial" w:hAnsi="Arial" w:cs="Arial"/>
              </w:rPr>
            </w:pPr>
            <w:r w:rsidRPr="005A6582">
              <w:rPr>
                <w:rFonts w:ascii="Arial" w:hAnsi="Arial" w:cs="Arial"/>
                <w:sz w:val="16"/>
                <w:szCs w:val="16"/>
              </w:rPr>
              <w:t>(Engleski)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-1524247482"/>
            <w:placeholder>
              <w:docPart w:val="6048A8ECFEBD4589ADE9EF928B5DC1A5"/>
            </w:placeholder>
            <w:showingPlcHdr/>
          </w:sdtPr>
          <w:sdtEndPr/>
          <w:sdtContent>
            <w:tc>
              <w:tcPr>
                <w:tcW w:w="6351" w:type="dxa"/>
              </w:tcPr>
              <w:p w:rsidR="00027459" w:rsidRPr="005A6582" w:rsidRDefault="008C52A4" w:rsidP="001B47B2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naziv institucije / organizacije</w:t>
                </w:r>
                <w:r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na engleskom jeziku</w:t>
                </w:r>
              </w:p>
            </w:tc>
          </w:sdtContent>
        </w:sdt>
      </w:tr>
      <w:tr w:rsidR="003E2E00" w:rsidRPr="005A6582" w:rsidTr="00B63EFB">
        <w:tc>
          <w:tcPr>
            <w:tcW w:w="2972" w:type="dxa"/>
            <w:shd w:val="clear" w:color="auto" w:fill="F2F2F2" w:themeFill="background1" w:themeFillShade="F2"/>
          </w:tcPr>
          <w:p w:rsidR="003E2E00" w:rsidRPr="008C52A4" w:rsidRDefault="003E2E00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Kontakt</w:t>
            </w:r>
            <w:r w:rsidR="00D15E1A">
              <w:rPr>
                <w:rFonts w:ascii="Arial" w:hAnsi="Arial" w:cs="Arial"/>
                <w:sz w:val="20"/>
                <w:szCs w:val="20"/>
              </w:rPr>
              <w:t xml:space="preserve">ni </w:t>
            </w:r>
            <w:r w:rsidRPr="008C52A4">
              <w:rPr>
                <w:rFonts w:ascii="Arial" w:hAnsi="Arial" w:cs="Arial"/>
                <w:sz w:val="20"/>
                <w:szCs w:val="20"/>
              </w:rPr>
              <w:t>e-mail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-504352465"/>
            <w:placeholder>
              <w:docPart w:val="E4938EAC09034ED8BA7C359D5DAFEF60"/>
            </w:placeholder>
            <w:showingPlcHdr/>
          </w:sdtPr>
          <w:sdtEndPr/>
          <w:sdtContent>
            <w:tc>
              <w:tcPr>
                <w:tcW w:w="6351" w:type="dxa"/>
              </w:tcPr>
              <w:p w:rsidR="003E2E00" w:rsidRPr="005A6582" w:rsidRDefault="008C52A4" w:rsidP="008C52A4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kontakt</w:t>
                </w:r>
                <w:r w:rsidR="00202B61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ni</w:t>
                </w: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email</w:t>
                </w:r>
              </w:p>
            </w:tc>
          </w:sdtContent>
        </w:sdt>
      </w:tr>
      <w:tr w:rsidR="003E2E00" w:rsidRPr="005A6582" w:rsidTr="00563D35">
        <w:trPr>
          <w:trHeight w:val="173"/>
        </w:trPr>
        <w:tc>
          <w:tcPr>
            <w:tcW w:w="2972" w:type="dxa"/>
            <w:shd w:val="clear" w:color="auto" w:fill="F2F2F2" w:themeFill="background1" w:themeFillShade="F2"/>
          </w:tcPr>
          <w:p w:rsidR="003E2E00" w:rsidRPr="008C52A4" w:rsidRDefault="003E2E00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Kontakt</w:t>
            </w:r>
            <w:r w:rsidR="00D15E1A">
              <w:rPr>
                <w:rFonts w:ascii="Arial" w:hAnsi="Arial" w:cs="Arial"/>
                <w:sz w:val="20"/>
                <w:szCs w:val="20"/>
              </w:rPr>
              <w:t>ni</w:t>
            </w:r>
            <w:r w:rsidRPr="008C52A4">
              <w:rPr>
                <w:rFonts w:ascii="Arial" w:hAnsi="Arial" w:cs="Arial"/>
                <w:sz w:val="20"/>
                <w:szCs w:val="20"/>
              </w:rPr>
              <w:t xml:space="preserve"> telefon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483047907"/>
            <w:placeholder>
              <w:docPart w:val="627CB627A82F4B3E974963843E5A3DDA"/>
            </w:placeholder>
            <w:showingPlcHdr/>
          </w:sdtPr>
          <w:sdtEndPr/>
          <w:sdtContent>
            <w:tc>
              <w:tcPr>
                <w:tcW w:w="6351" w:type="dxa"/>
              </w:tcPr>
              <w:p w:rsidR="003E2E00" w:rsidRPr="005A6582" w:rsidRDefault="008C52A4" w:rsidP="008C52A4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kontakt</w:t>
                </w:r>
                <w:r w:rsidR="00202B61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ni</w:t>
                </w: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 telefon</w:t>
                </w:r>
              </w:p>
            </w:tc>
          </w:sdtContent>
        </w:sdt>
      </w:tr>
    </w:tbl>
    <w:p w:rsidR="00FB4AB1" w:rsidRDefault="00FB4AB1">
      <w:pPr>
        <w:rPr>
          <w:rFonts w:ascii="Arial" w:hAnsi="Arial" w:cs="Arial"/>
          <w:b/>
          <w:sz w:val="16"/>
          <w:szCs w:val="16"/>
        </w:rPr>
      </w:pPr>
      <w:r>
        <w:rPr>
          <w:rFonts w:ascii="Arial" w:hAnsi="Arial" w:cs="Arial"/>
          <w:b/>
          <w:sz w:val="16"/>
          <w:szCs w:val="16"/>
        </w:rPr>
        <w:br w:type="page"/>
      </w:r>
    </w:p>
    <w:p w:rsidR="00027459" w:rsidRPr="00563D35" w:rsidRDefault="00EA0588" w:rsidP="007B5FE8">
      <w:pPr>
        <w:shd w:val="clear" w:color="auto" w:fill="D9D9D9" w:themeFill="background1" w:themeFillShade="D9"/>
        <w:spacing w:after="0" w:line="240" w:lineRule="auto"/>
        <w:jc w:val="right"/>
        <w:rPr>
          <w:rFonts w:ascii="Arial" w:hAnsi="Arial" w:cs="Arial"/>
          <w:b/>
          <w:sz w:val="16"/>
          <w:szCs w:val="16"/>
        </w:rPr>
      </w:pPr>
      <w:r>
        <w:rPr>
          <w:rFonts w:ascii="Arial" w:hAnsi="Arial" w:cs="Arial"/>
          <w:b/>
          <w:sz w:val="16"/>
          <w:szCs w:val="16"/>
        </w:rPr>
        <w:lastRenderedPageBreak/>
        <w:t>Jedan od službenih jezika u BiH</w:t>
      </w:r>
    </w:p>
    <w:p w:rsidR="00027459" w:rsidRPr="005A6582" w:rsidRDefault="00027459" w:rsidP="001B47B2">
      <w:pPr>
        <w:spacing w:after="0" w:line="240" w:lineRule="auto"/>
        <w:rPr>
          <w:rFonts w:ascii="Arial" w:hAnsi="Arial" w:cs="Arial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2972"/>
        <w:gridCol w:w="6351"/>
      </w:tblGrid>
      <w:tr w:rsidR="00B63EFB" w:rsidRPr="005A6582" w:rsidTr="00875247">
        <w:tc>
          <w:tcPr>
            <w:tcW w:w="9323" w:type="dxa"/>
            <w:gridSpan w:val="2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B63EFB" w:rsidRPr="005A6582" w:rsidRDefault="00B63EFB" w:rsidP="00EA0588">
            <w:pPr>
              <w:rPr>
                <w:rFonts w:ascii="Arial" w:hAnsi="Arial" w:cs="Arial"/>
                <w:sz w:val="18"/>
                <w:szCs w:val="18"/>
              </w:rPr>
            </w:pPr>
            <w:r w:rsidRPr="008C52A4">
              <w:rPr>
                <w:rFonts w:ascii="Arial" w:hAnsi="Arial" w:cs="Arial"/>
                <w:b/>
                <w:sz w:val="20"/>
                <w:szCs w:val="20"/>
              </w:rPr>
              <w:t xml:space="preserve">2. </w:t>
            </w:r>
            <w:r w:rsidR="00597D97" w:rsidRPr="008C52A4">
              <w:rPr>
                <w:rFonts w:ascii="Arial" w:hAnsi="Arial" w:cs="Arial"/>
                <w:b/>
                <w:sz w:val="20"/>
                <w:szCs w:val="20"/>
              </w:rPr>
              <w:t xml:space="preserve">OSNOVNI </w:t>
            </w:r>
            <w:r w:rsidRPr="008C52A4">
              <w:rPr>
                <w:rFonts w:ascii="Arial" w:hAnsi="Arial" w:cs="Arial"/>
                <w:b/>
                <w:sz w:val="20"/>
                <w:szCs w:val="20"/>
              </w:rPr>
              <w:t>PODA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Pr="008C52A4">
              <w:rPr>
                <w:rFonts w:ascii="Arial" w:hAnsi="Arial" w:cs="Arial"/>
                <w:b/>
                <w:sz w:val="20"/>
                <w:szCs w:val="20"/>
              </w:rPr>
              <w:t xml:space="preserve">CI O </w:t>
            </w:r>
            <w:r w:rsidR="00597D97" w:rsidRPr="008C52A4">
              <w:rPr>
                <w:rFonts w:ascii="Arial" w:hAnsi="Arial" w:cs="Arial"/>
                <w:b/>
                <w:sz w:val="20"/>
                <w:szCs w:val="20"/>
              </w:rPr>
              <w:t xml:space="preserve">IZLAGANJU / </w:t>
            </w:r>
            <w:r w:rsidRPr="008C52A4">
              <w:rPr>
                <w:rFonts w:ascii="Arial" w:hAnsi="Arial" w:cs="Arial"/>
                <w:b/>
                <w:sz w:val="20"/>
                <w:szCs w:val="20"/>
              </w:rPr>
              <w:t>RADU</w:t>
            </w:r>
            <w:r w:rsidR="00CA4443" w:rsidRPr="005A6582">
              <w:rPr>
                <w:rFonts w:ascii="Arial" w:hAnsi="Arial" w:cs="Arial"/>
              </w:rPr>
              <w:t xml:space="preserve"> </w:t>
            </w:r>
            <w:r w:rsidR="008C52A4">
              <w:rPr>
                <w:rFonts w:ascii="Arial" w:hAnsi="Arial" w:cs="Arial"/>
              </w:rPr>
              <w:t xml:space="preserve">                                        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EA0588">
              <w:rPr>
                <w:rFonts w:ascii="Arial" w:hAnsi="Arial" w:cs="Arial"/>
                <w:sz w:val="16"/>
                <w:szCs w:val="16"/>
              </w:rPr>
              <w:t>jedan od službenih jezika u BiH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>)</w:t>
            </w:r>
          </w:p>
        </w:tc>
      </w:tr>
      <w:tr w:rsidR="00B63EFB" w:rsidRPr="005A6582" w:rsidTr="00C87723">
        <w:tc>
          <w:tcPr>
            <w:tcW w:w="2972" w:type="dxa"/>
            <w:shd w:val="clear" w:color="auto" w:fill="F2F2F2" w:themeFill="background1" w:themeFillShade="F2"/>
          </w:tcPr>
          <w:p w:rsidR="00B63EFB" w:rsidRPr="008C52A4" w:rsidRDefault="00CA4443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Naziv rada</w:t>
            </w:r>
          </w:p>
        </w:tc>
        <w:sdt>
          <w:sdtPr>
            <w:rPr>
              <w:rFonts w:ascii="Arial" w:hAnsi="Arial" w:cs="Arial"/>
              <w:b/>
              <w:sz w:val="20"/>
              <w:szCs w:val="20"/>
            </w:rPr>
            <w:id w:val="-1490485574"/>
            <w:placeholder>
              <w:docPart w:val="F0716A38F34340B6BD52F627B4AFE21D"/>
            </w:placeholder>
            <w:showingPlcHdr/>
          </w:sdtPr>
          <w:sdtEndPr/>
          <w:sdtContent>
            <w:tc>
              <w:tcPr>
                <w:tcW w:w="6351" w:type="dxa"/>
                <w:shd w:val="clear" w:color="auto" w:fill="auto"/>
              </w:tcPr>
              <w:p w:rsidR="00B63EFB" w:rsidRPr="00106FF7" w:rsidRDefault="00106FF7" w:rsidP="00106FF7">
                <w:pPr>
                  <w:rPr>
                    <w:rFonts w:ascii="Arial" w:hAnsi="Arial" w:cs="Arial"/>
                    <w:b/>
                    <w:sz w:val="20"/>
                    <w:szCs w:val="20"/>
                  </w:rPr>
                </w:pPr>
                <w:r w:rsidRPr="00106FF7">
                  <w:rPr>
                    <w:rStyle w:val="Tekstrezerviranogmjesta"/>
                    <w:rFonts w:ascii="Arial" w:hAnsi="Arial" w:cs="Arial"/>
                    <w:b/>
                    <w:sz w:val="16"/>
                    <w:szCs w:val="16"/>
                  </w:rPr>
                  <w:t>Unesite naziv rada</w:t>
                </w:r>
              </w:p>
            </w:tc>
          </w:sdtContent>
        </w:sdt>
      </w:tr>
      <w:tr w:rsidR="00875247" w:rsidRPr="005A6582" w:rsidTr="00C87723">
        <w:tc>
          <w:tcPr>
            <w:tcW w:w="2972" w:type="dxa"/>
            <w:shd w:val="clear" w:color="auto" w:fill="F2F2F2" w:themeFill="background1" w:themeFillShade="F2"/>
          </w:tcPr>
          <w:p w:rsidR="00CA4443" w:rsidRPr="008C52A4" w:rsidRDefault="00CA4443" w:rsidP="001B47B2">
            <w:pPr>
              <w:rPr>
                <w:rFonts w:ascii="Arial" w:hAnsi="Arial" w:cs="Arial"/>
                <w:sz w:val="20"/>
                <w:szCs w:val="20"/>
              </w:rPr>
            </w:pPr>
            <w:r w:rsidRPr="008C52A4">
              <w:rPr>
                <w:rFonts w:ascii="Arial" w:hAnsi="Arial" w:cs="Arial"/>
                <w:sz w:val="20"/>
                <w:szCs w:val="20"/>
              </w:rPr>
              <w:t>Ključne riječi i pojmovi</w:t>
            </w:r>
          </w:p>
          <w:p w:rsidR="00B63EFB" w:rsidRPr="005A6582" w:rsidRDefault="00CA4443" w:rsidP="001B47B2">
            <w:pPr>
              <w:rPr>
                <w:rFonts w:ascii="Arial" w:hAnsi="Arial" w:cs="Arial"/>
                <w:sz w:val="16"/>
                <w:szCs w:val="16"/>
              </w:rPr>
            </w:pPr>
            <w:r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AD54F5" w:rsidRPr="005A6582">
              <w:rPr>
                <w:rFonts w:ascii="Arial" w:hAnsi="Arial" w:cs="Arial"/>
                <w:sz w:val="16"/>
                <w:szCs w:val="16"/>
              </w:rPr>
              <w:t>maksimalno</w:t>
            </w:r>
            <w:r w:rsidR="00421692">
              <w:rPr>
                <w:rFonts w:ascii="Arial" w:hAnsi="Arial" w:cs="Arial"/>
                <w:sz w:val="16"/>
                <w:szCs w:val="16"/>
              </w:rPr>
              <w:t xml:space="preserve"> pet</w:t>
            </w:r>
            <w:r w:rsidRPr="005A6582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-1671090032"/>
            <w:placeholder>
              <w:docPart w:val="EFCB805A63FE4E63B58211DD39AF39A8"/>
            </w:placeholder>
            <w:showingPlcHdr/>
          </w:sdtPr>
          <w:sdtEndPr/>
          <w:sdtContent>
            <w:tc>
              <w:tcPr>
                <w:tcW w:w="6351" w:type="dxa"/>
              </w:tcPr>
              <w:p w:rsidR="00B63EFB" w:rsidRPr="005A6582" w:rsidRDefault="00D96B6B" w:rsidP="00D96B6B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3C77B6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ključne riječi / pojmove u radu</w:t>
                </w:r>
              </w:p>
            </w:tc>
          </w:sdtContent>
        </w:sdt>
      </w:tr>
    </w:tbl>
    <w:p w:rsidR="00CA4443" w:rsidRPr="005A6582" w:rsidRDefault="00CA4443" w:rsidP="001B47B2">
      <w:pPr>
        <w:spacing w:after="0" w:line="240" w:lineRule="auto"/>
        <w:rPr>
          <w:rFonts w:ascii="Arial" w:hAnsi="Arial" w:cs="Arial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5A6582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CA4443" w:rsidRPr="005A6582" w:rsidRDefault="00570225" w:rsidP="00EA0588">
            <w:pPr>
              <w:rPr>
                <w:rFonts w:ascii="Arial" w:hAnsi="Arial" w:cs="Arial"/>
                <w:sz w:val="18"/>
                <w:szCs w:val="18"/>
              </w:rPr>
            </w:pPr>
            <w:r w:rsidRPr="008C52A4">
              <w:rPr>
                <w:rFonts w:ascii="Arial" w:hAnsi="Arial" w:cs="Arial"/>
                <w:b/>
                <w:sz w:val="20"/>
                <w:szCs w:val="20"/>
              </w:rPr>
              <w:t>4</w:t>
            </w:r>
            <w:r w:rsidR="00CA4443" w:rsidRPr="008C52A4">
              <w:rPr>
                <w:rFonts w:ascii="Arial" w:hAnsi="Arial" w:cs="Arial"/>
                <w:b/>
                <w:sz w:val="20"/>
                <w:szCs w:val="20"/>
              </w:rPr>
              <w:t>. SAŽETAK RADA</w:t>
            </w:r>
            <w:r w:rsidR="00CA4443" w:rsidRPr="005A6582">
              <w:rPr>
                <w:rFonts w:ascii="Arial" w:hAnsi="Arial" w:cs="Arial"/>
              </w:rPr>
              <w:t xml:space="preserve"> </w:t>
            </w:r>
            <w:r w:rsidR="008C52A4">
              <w:rPr>
                <w:rFonts w:ascii="Arial" w:hAnsi="Arial" w:cs="Arial"/>
              </w:rPr>
              <w:t xml:space="preserve">                                                    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EA0588" w:rsidRPr="00EA0588">
              <w:rPr>
                <w:rFonts w:ascii="Arial" w:hAnsi="Arial" w:cs="Arial"/>
                <w:sz w:val="16"/>
                <w:szCs w:val="16"/>
              </w:rPr>
              <w:t>jedan od službenih jezika u BiH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>) (</w:t>
            </w:r>
            <w:r w:rsidR="00027459" w:rsidRPr="005A6582">
              <w:rPr>
                <w:rFonts w:ascii="Arial" w:hAnsi="Arial" w:cs="Arial"/>
                <w:sz w:val="16"/>
                <w:szCs w:val="16"/>
              </w:rPr>
              <w:t>maksimalno</w:t>
            </w:r>
            <w:r w:rsidR="00D073CC" w:rsidRPr="005A6582">
              <w:rPr>
                <w:rFonts w:ascii="Arial" w:hAnsi="Arial" w:cs="Arial"/>
                <w:sz w:val="16"/>
                <w:szCs w:val="16"/>
              </w:rPr>
              <w:t xml:space="preserve"> 25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>0 riječi)</w:t>
            </w:r>
          </w:p>
        </w:tc>
      </w:tr>
      <w:tr w:rsidR="00CA4443" w:rsidRPr="005A6582" w:rsidTr="00C34A51">
        <w:sdt>
          <w:sdtPr>
            <w:rPr>
              <w:rFonts w:ascii="Arial" w:hAnsi="Arial" w:cs="Arial"/>
              <w:sz w:val="20"/>
              <w:szCs w:val="20"/>
            </w:rPr>
            <w:id w:val="1414357867"/>
            <w:placeholder>
              <w:docPart w:val="D6B9EC2BCD70483EBDEA16AF997BB989"/>
            </w:placeholder>
            <w:showingPlcHdr/>
          </w:sdtPr>
          <w:sdtEndPr/>
          <w:sdtContent>
            <w:tc>
              <w:tcPr>
                <w:tcW w:w="9323" w:type="dxa"/>
                <w:shd w:val="clear" w:color="auto" w:fill="auto"/>
              </w:tcPr>
              <w:p w:rsidR="00CA4443" w:rsidRPr="005A6582" w:rsidRDefault="008C52A4" w:rsidP="008C52A4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sažetak rada</w:t>
                </w:r>
              </w:p>
            </w:tc>
          </w:sdtContent>
        </w:sdt>
      </w:tr>
    </w:tbl>
    <w:p w:rsidR="00CA4443" w:rsidRPr="005A6582" w:rsidRDefault="00CA4443" w:rsidP="001B47B2">
      <w:pPr>
        <w:spacing w:after="0" w:line="240" w:lineRule="auto"/>
        <w:rPr>
          <w:rFonts w:ascii="Arial" w:hAnsi="Arial" w:cs="Arial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5A6582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CA4443" w:rsidRPr="005A6582" w:rsidRDefault="00CA4443" w:rsidP="00EA0588">
            <w:pPr>
              <w:rPr>
                <w:rFonts w:ascii="Arial" w:hAnsi="Arial" w:cs="Arial"/>
                <w:sz w:val="18"/>
                <w:szCs w:val="18"/>
              </w:rPr>
            </w:pPr>
            <w:r w:rsidRPr="008C52A4">
              <w:rPr>
                <w:rFonts w:ascii="Arial" w:hAnsi="Arial" w:cs="Arial"/>
                <w:b/>
                <w:sz w:val="20"/>
                <w:szCs w:val="20"/>
              </w:rPr>
              <w:t>5. ŽIVOTOPIS PRVOG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A</w:t>
            </w:r>
            <w:r w:rsidRPr="008C52A4">
              <w:rPr>
                <w:rFonts w:ascii="Arial" w:hAnsi="Arial" w:cs="Arial"/>
                <w:b/>
                <w:sz w:val="20"/>
                <w:szCs w:val="20"/>
              </w:rPr>
              <w:t xml:space="preserve"> AUTORA</w:t>
            </w:r>
            <w:r w:rsidRPr="008C52A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C52A4">
              <w:rPr>
                <w:rFonts w:ascii="Arial" w:hAnsi="Arial" w:cs="Arial"/>
                <w:sz w:val="20"/>
                <w:szCs w:val="20"/>
              </w:rPr>
              <w:t xml:space="preserve">                                  </w:t>
            </w:r>
            <w:r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EA0588" w:rsidRPr="00EA0588">
              <w:rPr>
                <w:rFonts w:ascii="Arial" w:hAnsi="Arial" w:cs="Arial"/>
                <w:sz w:val="16"/>
                <w:szCs w:val="16"/>
              </w:rPr>
              <w:t>jedan od službenih jezika u BiH</w:t>
            </w:r>
            <w:r w:rsidRPr="005A6582">
              <w:rPr>
                <w:rFonts w:ascii="Arial" w:hAnsi="Arial" w:cs="Arial"/>
                <w:sz w:val="16"/>
                <w:szCs w:val="16"/>
              </w:rPr>
              <w:t>) (</w:t>
            </w:r>
            <w:r w:rsidR="00027459" w:rsidRPr="005A6582">
              <w:rPr>
                <w:rFonts w:ascii="Arial" w:hAnsi="Arial" w:cs="Arial"/>
                <w:sz w:val="16"/>
                <w:szCs w:val="16"/>
              </w:rPr>
              <w:t>maksimalno</w:t>
            </w:r>
            <w:r w:rsidR="00D073CC" w:rsidRPr="005A6582">
              <w:rPr>
                <w:rFonts w:ascii="Arial" w:hAnsi="Arial" w:cs="Arial"/>
                <w:sz w:val="16"/>
                <w:szCs w:val="16"/>
              </w:rPr>
              <w:t xml:space="preserve"> 15</w:t>
            </w:r>
            <w:r w:rsidRPr="005A6582">
              <w:rPr>
                <w:rFonts w:ascii="Arial" w:hAnsi="Arial" w:cs="Arial"/>
                <w:sz w:val="16"/>
                <w:szCs w:val="16"/>
              </w:rPr>
              <w:t>0 riječi)</w:t>
            </w:r>
          </w:p>
        </w:tc>
      </w:tr>
      <w:tr w:rsidR="00CA4443" w:rsidRPr="005A6582" w:rsidTr="00C87723">
        <w:sdt>
          <w:sdtPr>
            <w:rPr>
              <w:rFonts w:ascii="Arial" w:hAnsi="Arial" w:cs="Arial"/>
              <w:sz w:val="20"/>
              <w:szCs w:val="20"/>
            </w:rPr>
            <w:id w:val="225031604"/>
            <w:placeholder>
              <w:docPart w:val="105168261C4543E5842A62BD3F4091EA"/>
            </w:placeholder>
            <w:showingPlcHdr/>
          </w:sdtPr>
          <w:sdtEndPr/>
          <w:sdtContent>
            <w:tc>
              <w:tcPr>
                <w:tcW w:w="9323" w:type="dxa"/>
                <w:shd w:val="clear" w:color="auto" w:fill="auto"/>
              </w:tcPr>
              <w:p w:rsidR="00CA4443" w:rsidRPr="005A6582" w:rsidRDefault="008C52A4" w:rsidP="00711628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Unesite </w:t>
                </w:r>
                <w:r w:rsidR="00711628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osnovne podatke o prvom autoru</w:t>
                </w:r>
              </w:p>
            </w:tc>
          </w:sdtContent>
        </w:sdt>
      </w:tr>
    </w:tbl>
    <w:p w:rsidR="00CA4443" w:rsidRPr="005A6582" w:rsidRDefault="00CA4443" w:rsidP="001B47B2">
      <w:pPr>
        <w:spacing w:after="0" w:line="240" w:lineRule="auto"/>
        <w:rPr>
          <w:rFonts w:ascii="Arial" w:hAnsi="Arial" w:cs="Arial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5A6582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CA4443" w:rsidRPr="005A6582" w:rsidRDefault="00CA4443" w:rsidP="00EA0588">
            <w:pPr>
              <w:rPr>
                <w:rFonts w:ascii="Arial" w:hAnsi="Arial" w:cs="Arial"/>
                <w:sz w:val="18"/>
                <w:szCs w:val="18"/>
              </w:rPr>
            </w:pPr>
            <w:r w:rsidRPr="008C52A4">
              <w:rPr>
                <w:rFonts w:ascii="Arial" w:hAnsi="Arial" w:cs="Arial"/>
                <w:b/>
                <w:sz w:val="20"/>
                <w:szCs w:val="20"/>
              </w:rPr>
              <w:t>6. ŽIVOTOPIS DRUGOG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A</w:t>
            </w:r>
            <w:r w:rsidRPr="008C52A4">
              <w:rPr>
                <w:rFonts w:ascii="Arial" w:hAnsi="Arial" w:cs="Arial"/>
                <w:b/>
                <w:sz w:val="20"/>
                <w:szCs w:val="20"/>
              </w:rPr>
              <w:t xml:space="preserve"> AUTORA</w:t>
            </w:r>
            <w:r w:rsidRPr="005A6582">
              <w:rPr>
                <w:rFonts w:ascii="Arial" w:hAnsi="Arial" w:cs="Arial"/>
              </w:rPr>
              <w:t xml:space="preserve"> </w:t>
            </w:r>
            <w:r w:rsidR="008C52A4">
              <w:rPr>
                <w:rFonts w:ascii="Arial" w:hAnsi="Arial" w:cs="Arial"/>
              </w:rPr>
              <w:t xml:space="preserve">                           </w:t>
            </w:r>
            <w:r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EA0588" w:rsidRPr="00EA0588">
              <w:rPr>
                <w:rFonts w:ascii="Arial" w:hAnsi="Arial" w:cs="Arial"/>
                <w:sz w:val="16"/>
                <w:szCs w:val="16"/>
              </w:rPr>
              <w:t>jedan od službenih jezika u BiH</w:t>
            </w:r>
            <w:r w:rsidRPr="005A6582">
              <w:rPr>
                <w:rFonts w:ascii="Arial" w:hAnsi="Arial" w:cs="Arial"/>
                <w:sz w:val="16"/>
                <w:szCs w:val="16"/>
              </w:rPr>
              <w:t>) (</w:t>
            </w:r>
            <w:r w:rsidR="00027459" w:rsidRPr="005A6582">
              <w:rPr>
                <w:rFonts w:ascii="Arial" w:hAnsi="Arial" w:cs="Arial"/>
                <w:sz w:val="16"/>
                <w:szCs w:val="16"/>
              </w:rPr>
              <w:t>maksimalno</w:t>
            </w:r>
            <w:r w:rsidR="00D073CC" w:rsidRPr="005A6582">
              <w:rPr>
                <w:rFonts w:ascii="Arial" w:hAnsi="Arial" w:cs="Arial"/>
                <w:sz w:val="16"/>
                <w:szCs w:val="16"/>
              </w:rPr>
              <w:t xml:space="preserve"> 15</w:t>
            </w:r>
            <w:r w:rsidRPr="005A6582">
              <w:rPr>
                <w:rFonts w:ascii="Arial" w:hAnsi="Arial" w:cs="Arial"/>
                <w:sz w:val="16"/>
                <w:szCs w:val="16"/>
              </w:rPr>
              <w:t>0 riječi)</w:t>
            </w:r>
          </w:p>
        </w:tc>
      </w:tr>
      <w:tr w:rsidR="00CA4443" w:rsidRPr="005A6582" w:rsidTr="00C87723">
        <w:sdt>
          <w:sdtPr>
            <w:rPr>
              <w:rFonts w:ascii="Arial" w:hAnsi="Arial" w:cs="Arial"/>
              <w:sz w:val="20"/>
              <w:szCs w:val="20"/>
            </w:rPr>
            <w:id w:val="370894836"/>
            <w:placeholder>
              <w:docPart w:val="16F7F7EBACE845BC8CB2716B743EFB98"/>
            </w:placeholder>
            <w:showingPlcHdr/>
          </w:sdtPr>
          <w:sdtEndPr/>
          <w:sdtContent>
            <w:tc>
              <w:tcPr>
                <w:tcW w:w="9323" w:type="dxa"/>
                <w:shd w:val="clear" w:color="auto" w:fill="auto"/>
              </w:tcPr>
              <w:p w:rsidR="00CA4443" w:rsidRPr="005A6582" w:rsidRDefault="008C52A4" w:rsidP="00711628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Unesite </w:t>
                </w:r>
                <w:r w:rsidR="00711628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osnovne podatke o drugom autoru</w:t>
                </w:r>
              </w:p>
            </w:tc>
          </w:sdtContent>
        </w:sdt>
      </w:tr>
    </w:tbl>
    <w:p w:rsidR="00CA4443" w:rsidRPr="005A6582" w:rsidRDefault="00CA4443" w:rsidP="001B47B2">
      <w:pPr>
        <w:spacing w:after="0" w:line="240" w:lineRule="auto"/>
        <w:rPr>
          <w:rFonts w:ascii="Arial" w:hAnsi="Arial" w:cs="Arial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5A6582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CA4443" w:rsidRPr="005A6582" w:rsidRDefault="00CA4443" w:rsidP="00EA0588">
            <w:pPr>
              <w:rPr>
                <w:rFonts w:ascii="Arial" w:hAnsi="Arial" w:cs="Arial"/>
                <w:sz w:val="18"/>
                <w:szCs w:val="18"/>
              </w:rPr>
            </w:pPr>
            <w:r w:rsidRPr="008C52A4">
              <w:rPr>
                <w:rFonts w:ascii="Arial" w:hAnsi="Arial" w:cs="Arial"/>
                <w:b/>
              </w:rPr>
              <w:t>7. ŽIVOTOPIS TREĆEG</w:t>
            </w:r>
            <w:r w:rsidR="00D15E1A">
              <w:rPr>
                <w:rFonts w:ascii="Arial" w:hAnsi="Arial" w:cs="Arial"/>
                <w:b/>
              </w:rPr>
              <w:t>A</w:t>
            </w:r>
            <w:r w:rsidRPr="008C52A4">
              <w:rPr>
                <w:rFonts w:ascii="Arial" w:hAnsi="Arial" w:cs="Arial"/>
                <w:b/>
              </w:rPr>
              <w:t xml:space="preserve"> AUTORA</w:t>
            </w:r>
            <w:r w:rsidRPr="005A6582">
              <w:rPr>
                <w:rFonts w:ascii="Arial" w:hAnsi="Arial" w:cs="Arial"/>
              </w:rPr>
              <w:t xml:space="preserve"> </w:t>
            </w:r>
            <w:r w:rsidR="008C52A4">
              <w:rPr>
                <w:rFonts w:ascii="Arial" w:hAnsi="Arial" w:cs="Arial"/>
                <w:sz w:val="16"/>
                <w:szCs w:val="16"/>
              </w:rPr>
              <w:t xml:space="preserve">                                 </w:t>
            </w:r>
            <w:r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EA0588" w:rsidRPr="00EA0588">
              <w:rPr>
                <w:rFonts w:ascii="Arial" w:hAnsi="Arial" w:cs="Arial"/>
                <w:sz w:val="16"/>
                <w:szCs w:val="16"/>
              </w:rPr>
              <w:t>jedan od službenih jezika u BiH</w:t>
            </w:r>
            <w:r w:rsidRPr="005A6582">
              <w:rPr>
                <w:rFonts w:ascii="Arial" w:hAnsi="Arial" w:cs="Arial"/>
                <w:sz w:val="16"/>
                <w:szCs w:val="16"/>
              </w:rPr>
              <w:t>) (</w:t>
            </w:r>
            <w:r w:rsidR="00027459" w:rsidRPr="005A6582">
              <w:rPr>
                <w:rFonts w:ascii="Arial" w:hAnsi="Arial" w:cs="Arial"/>
                <w:sz w:val="16"/>
                <w:szCs w:val="16"/>
              </w:rPr>
              <w:t>maksimalno</w:t>
            </w:r>
            <w:r w:rsidR="00D073CC" w:rsidRPr="005A6582">
              <w:rPr>
                <w:rFonts w:ascii="Arial" w:hAnsi="Arial" w:cs="Arial"/>
                <w:sz w:val="16"/>
                <w:szCs w:val="16"/>
              </w:rPr>
              <w:t xml:space="preserve"> 150</w:t>
            </w:r>
            <w:r w:rsidRPr="005A6582">
              <w:rPr>
                <w:rFonts w:ascii="Arial" w:hAnsi="Arial" w:cs="Arial"/>
                <w:sz w:val="16"/>
                <w:szCs w:val="16"/>
              </w:rPr>
              <w:t xml:space="preserve"> riječi)</w:t>
            </w:r>
          </w:p>
        </w:tc>
      </w:tr>
      <w:tr w:rsidR="00CA4443" w:rsidRPr="005A6582" w:rsidTr="00C87723">
        <w:sdt>
          <w:sdtPr>
            <w:rPr>
              <w:rFonts w:ascii="Arial" w:hAnsi="Arial" w:cs="Arial"/>
              <w:sz w:val="20"/>
              <w:szCs w:val="20"/>
            </w:rPr>
            <w:id w:val="1520047938"/>
            <w:placeholder>
              <w:docPart w:val="0AA12FDB3D0C46C28546DCAB7E45D255"/>
            </w:placeholder>
            <w:showingPlcHdr/>
          </w:sdtPr>
          <w:sdtEndPr/>
          <w:sdtContent>
            <w:tc>
              <w:tcPr>
                <w:tcW w:w="9323" w:type="dxa"/>
                <w:shd w:val="clear" w:color="auto" w:fill="auto"/>
              </w:tcPr>
              <w:p w:rsidR="00CA4443" w:rsidRPr="005A6582" w:rsidRDefault="008C52A4" w:rsidP="00711628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8C52A4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 xml:space="preserve">Unesite </w:t>
                </w:r>
                <w:r w:rsidR="00711628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osnovne podatke o trećem autoru</w:t>
                </w:r>
              </w:p>
            </w:tc>
          </w:sdtContent>
        </w:sdt>
      </w:tr>
    </w:tbl>
    <w:p w:rsidR="00CA4443" w:rsidRDefault="00CA4443" w:rsidP="001B47B2">
      <w:pPr>
        <w:spacing w:after="0" w:line="240" w:lineRule="auto"/>
        <w:rPr>
          <w:rFonts w:ascii="Arial" w:hAnsi="Arial" w:cs="Arial"/>
        </w:rPr>
      </w:pPr>
    </w:p>
    <w:p w:rsidR="00364F17" w:rsidRPr="005A6582" w:rsidRDefault="00364F17" w:rsidP="001B47B2">
      <w:pPr>
        <w:spacing w:after="0" w:line="240" w:lineRule="auto"/>
        <w:rPr>
          <w:rFonts w:ascii="Arial" w:hAnsi="Arial" w:cs="Arial"/>
        </w:rPr>
      </w:pPr>
    </w:p>
    <w:p w:rsidR="00CA4443" w:rsidRPr="00563D35" w:rsidRDefault="00113372" w:rsidP="007B5FE8">
      <w:pPr>
        <w:shd w:val="clear" w:color="auto" w:fill="D9D9D9" w:themeFill="background1" w:themeFillShade="D9"/>
        <w:spacing w:after="0" w:line="240" w:lineRule="auto"/>
        <w:jc w:val="right"/>
        <w:rPr>
          <w:rFonts w:ascii="Arial" w:hAnsi="Arial" w:cs="Arial"/>
          <w:b/>
          <w:sz w:val="16"/>
          <w:szCs w:val="16"/>
        </w:rPr>
      </w:pPr>
      <w:r w:rsidRPr="00563D35">
        <w:rPr>
          <w:rFonts w:ascii="Arial" w:hAnsi="Arial" w:cs="Arial"/>
          <w:b/>
          <w:sz w:val="16"/>
          <w:szCs w:val="16"/>
        </w:rPr>
        <w:t>Engleski jezik</w:t>
      </w:r>
    </w:p>
    <w:p w:rsidR="00113372" w:rsidRPr="005A6582" w:rsidRDefault="00113372" w:rsidP="00647522">
      <w:pPr>
        <w:spacing w:after="0" w:line="240" w:lineRule="auto"/>
        <w:rPr>
          <w:rFonts w:ascii="Arial" w:hAnsi="Arial" w:cs="Arial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2972"/>
        <w:gridCol w:w="6351"/>
      </w:tblGrid>
      <w:tr w:rsidR="00CA4443" w:rsidRPr="005A6582" w:rsidTr="00875247">
        <w:tc>
          <w:tcPr>
            <w:tcW w:w="9323" w:type="dxa"/>
            <w:gridSpan w:val="2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CA4443" w:rsidRPr="005A6582" w:rsidRDefault="00E15926" w:rsidP="00EA0588">
            <w:pPr>
              <w:rPr>
                <w:rFonts w:ascii="Arial" w:hAnsi="Arial" w:cs="Arial"/>
                <w:sz w:val="18"/>
                <w:szCs w:val="18"/>
              </w:rPr>
            </w:pPr>
            <w:r w:rsidRPr="008C52A4">
              <w:rPr>
                <w:rFonts w:ascii="Arial" w:hAnsi="Arial" w:cs="Arial"/>
                <w:b/>
                <w:sz w:val="20"/>
                <w:szCs w:val="20"/>
              </w:rPr>
              <w:t>8</w:t>
            </w:r>
            <w:r w:rsidR="00CA4443" w:rsidRPr="008C52A4">
              <w:rPr>
                <w:rFonts w:ascii="Arial" w:hAnsi="Arial" w:cs="Arial"/>
                <w:b/>
                <w:sz w:val="20"/>
                <w:szCs w:val="20"/>
              </w:rPr>
              <w:t xml:space="preserve">. </w:t>
            </w:r>
            <w:r w:rsidR="00563D35">
              <w:rPr>
                <w:rFonts w:ascii="Arial" w:hAnsi="Arial" w:cs="Arial"/>
                <w:b/>
                <w:sz w:val="20"/>
                <w:szCs w:val="20"/>
              </w:rPr>
              <w:t xml:space="preserve">OSNOVNI </w:t>
            </w:r>
            <w:r w:rsidR="00CA4443" w:rsidRPr="008C52A4">
              <w:rPr>
                <w:rFonts w:ascii="Arial" w:hAnsi="Arial" w:cs="Arial"/>
                <w:b/>
                <w:sz w:val="20"/>
                <w:szCs w:val="20"/>
              </w:rPr>
              <w:t>PODA</w:t>
            </w:r>
            <w:r w:rsidR="00D15E1A">
              <w:rPr>
                <w:rFonts w:ascii="Arial" w:hAnsi="Arial" w:cs="Arial"/>
                <w:b/>
                <w:sz w:val="20"/>
                <w:szCs w:val="20"/>
              </w:rPr>
              <w:t>T</w:t>
            </w:r>
            <w:r w:rsidR="00CA4443" w:rsidRPr="008C52A4">
              <w:rPr>
                <w:rFonts w:ascii="Arial" w:hAnsi="Arial" w:cs="Arial"/>
                <w:b/>
                <w:sz w:val="20"/>
                <w:szCs w:val="20"/>
              </w:rPr>
              <w:t xml:space="preserve">CI O </w:t>
            </w:r>
            <w:r w:rsidR="00563D35">
              <w:rPr>
                <w:rFonts w:ascii="Arial" w:hAnsi="Arial" w:cs="Arial"/>
                <w:b/>
                <w:sz w:val="20"/>
                <w:szCs w:val="20"/>
              </w:rPr>
              <w:t xml:space="preserve">IZLAGANJU / </w:t>
            </w:r>
            <w:r w:rsidR="00CA4443" w:rsidRPr="008C52A4">
              <w:rPr>
                <w:rFonts w:ascii="Arial" w:hAnsi="Arial" w:cs="Arial"/>
                <w:b/>
                <w:sz w:val="20"/>
                <w:szCs w:val="20"/>
              </w:rPr>
              <w:t>RADU</w:t>
            </w:r>
            <w:r w:rsidR="00CA4443" w:rsidRPr="005A6582">
              <w:rPr>
                <w:rFonts w:ascii="Arial" w:hAnsi="Arial" w:cs="Arial"/>
              </w:rPr>
              <w:t xml:space="preserve"> </w:t>
            </w:r>
            <w:r w:rsidR="008C52A4"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                                          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Pr="005A6582">
              <w:rPr>
                <w:rFonts w:ascii="Arial" w:hAnsi="Arial" w:cs="Arial"/>
                <w:sz w:val="16"/>
                <w:szCs w:val="16"/>
              </w:rPr>
              <w:t>Engleski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>)</w:t>
            </w:r>
          </w:p>
        </w:tc>
      </w:tr>
      <w:tr w:rsidR="00CA4443" w:rsidRPr="005A6582" w:rsidTr="00C87723">
        <w:tc>
          <w:tcPr>
            <w:tcW w:w="2972" w:type="dxa"/>
            <w:shd w:val="clear" w:color="auto" w:fill="F2F2F2" w:themeFill="background1" w:themeFillShade="F2"/>
          </w:tcPr>
          <w:p w:rsidR="00CA4443" w:rsidRPr="005A6582" w:rsidRDefault="00CA4443" w:rsidP="00647522">
            <w:pPr>
              <w:rPr>
                <w:rFonts w:ascii="Arial" w:hAnsi="Arial" w:cs="Arial"/>
                <w:sz w:val="20"/>
                <w:szCs w:val="20"/>
              </w:rPr>
            </w:pPr>
            <w:r w:rsidRPr="005A6582">
              <w:rPr>
                <w:rFonts w:ascii="Arial" w:hAnsi="Arial" w:cs="Arial"/>
                <w:sz w:val="20"/>
                <w:szCs w:val="20"/>
              </w:rPr>
              <w:t>Naziv rada</w:t>
            </w:r>
          </w:p>
        </w:tc>
        <w:sdt>
          <w:sdtPr>
            <w:rPr>
              <w:rFonts w:ascii="Arial" w:hAnsi="Arial" w:cs="Arial"/>
              <w:b/>
              <w:sz w:val="20"/>
              <w:szCs w:val="20"/>
            </w:rPr>
            <w:id w:val="-788279275"/>
            <w:placeholder>
              <w:docPart w:val="CD73BC726F224E5EBFCD3B6F1D240729"/>
            </w:placeholder>
            <w:showingPlcHdr/>
          </w:sdtPr>
          <w:sdtEndPr/>
          <w:sdtContent>
            <w:tc>
              <w:tcPr>
                <w:tcW w:w="6351" w:type="dxa"/>
                <w:shd w:val="clear" w:color="auto" w:fill="auto"/>
              </w:tcPr>
              <w:p w:rsidR="00CA4443" w:rsidRPr="00A96B18" w:rsidRDefault="00106FF7" w:rsidP="00106FF7">
                <w:pPr>
                  <w:rPr>
                    <w:rFonts w:ascii="Arial" w:hAnsi="Arial" w:cs="Arial"/>
                    <w:b/>
                    <w:sz w:val="20"/>
                    <w:szCs w:val="20"/>
                  </w:rPr>
                </w:pPr>
                <w:r w:rsidRPr="00A96B18">
                  <w:rPr>
                    <w:rStyle w:val="Tekstrezerviranogmjesta"/>
                    <w:rFonts w:ascii="Arial" w:hAnsi="Arial" w:cs="Arial"/>
                    <w:b/>
                    <w:sz w:val="16"/>
                    <w:szCs w:val="16"/>
                  </w:rPr>
                  <w:t>Unesite naziv rada na engleskom jeziku</w:t>
                </w:r>
              </w:p>
            </w:tc>
          </w:sdtContent>
        </w:sdt>
      </w:tr>
      <w:tr w:rsidR="00875247" w:rsidRPr="005A6582" w:rsidTr="00C87723">
        <w:tc>
          <w:tcPr>
            <w:tcW w:w="2972" w:type="dxa"/>
            <w:shd w:val="clear" w:color="auto" w:fill="F2F2F2" w:themeFill="background1" w:themeFillShade="F2"/>
          </w:tcPr>
          <w:p w:rsidR="00CA4443" w:rsidRPr="005A6582" w:rsidRDefault="00CA4443" w:rsidP="00647522">
            <w:pPr>
              <w:rPr>
                <w:rFonts w:ascii="Arial" w:hAnsi="Arial" w:cs="Arial"/>
              </w:rPr>
            </w:pPr>
            <w:r w:rsidRPr="005A6582">
              <w:rPr>
                <w:rFonts w:ascii="Arial" w:hAnsi="Arial" w:cs="Arial"/>
              </w:rPr>
              <w:t>Ključne riječi i pojmovi</w:t>
            </w:r>
          </w:p>
          <w:p w:rsidR="00CA4443" w:rsidRPr="005A6582" w:rsidRDefault="00CA4443" w:rsidP="00647522">
            <w:pPr>
              <w:rPr>
                <w:rFonts w:ascii="Arial" w:hAnsi="Arial" w:cs="Arial"/>
                <w:sz w:val="16"/>
                <w:szCs w:val="16"/>
              </w:rPr>
            </w:pPr>
            <w:r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="00AD54F5" w:rsidRPr="005A6582">
              <w:rPr>
                <w:rFonts w:ascii="Arial" w:hAnsi="Arial" w:cs="Arial"/>
                <w:sz w:val="16"/>
                <w:szCs w:val="16"/>
              </w:rPr>
              <w:t>maksimalno pet</w:t>
            </w:r>
            <w:r w:rsidRPr="005A6582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sdt>
          <w:sdtPr>
            <w:rPr>
              <w:rFonts w:ascii="Arial" w:hAnsi="Arial" w:cs="Arial"/>
              <w:sz w:val="20"/>
              <w:szCs w:val="20"/>
            </w:rPr>
            <w:id w:val="462469372"/>
            <w:placeholder>
              <w:docPart w:val="9BB5AAB097AD43C9BC65C7DD74C40D1B"/>
            </w:placeholder>
            <w:showingPlcHdr/>
          </w:sdtPr>
          <w:sdtEndPr/>
          <w:sdtContent>
            <w:tc>
              <w:tcPr>
                <w:tcW w:w="6351" w:type="dxa"/>
              </w:tcPr>
              <w:p w:rsidR="00CA4443" w:rsidRPr="005A6582" w:rsidRDefault="004513DB" w:rsidP="004513DB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4513DB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ključne riječi i pojmove na engleskom jeziku</w:t>
                </w:r>
              </w:p>
            </w:tc>
          </w:sdtContent>
        </w:sdt>
      </w:tr>
    </w:tbl>
    <w:p w:rsidR="00CA4443" w:rsidRPr="005A6582" w:rsidRDefault="00CA4443" w:rsidP="00647522">
      <w:pPr>
        <w:spacing w:after="0" w:line="240" w:lineRule="auto"/>
        <w:rPr>
          <w:rFonts w:ascii="Arial" w:hAnsi="Arial" w:cs="Arial"/>
          <w:sz w:val="16"/>
          <w:szCs w:val="16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5A6582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:rsidR="00CA4443" w:rsidRPr="005A6582" w:rsidRDefault="00E15926" w:rsidP="00647522">
            <w:pPr>
              <w:rPr>
                <w:rFonts w:ascii="Arial" w:hAnsi="Arial" w:cs="Arial"/>
                <w:sz w:val="18"/>
                <w:szCs w:val="18"/>
              </w:rPr>
            </w:pPr>
            <w:r w:rsidRPr="004513DB">
              <w:rPr>
                <w:rFonts w:ascii="Arial" w:hAnsi="Arial" w:cs="Arial"/>
                <w:b/>
                <w:sz w:val="20"/>
                <w:szCs w:val="20"/>
              </w:rPr>
              <w:t>9</w:t>
            </w:r>
            <w:r w:rsidR="00CA4443" w:rsidRPr="004513DB">
              <w:rPr>
                <w:rFonts w:ascii="Arial" w:hAnsi="Arial" w:cs="Arial"/>
                <w:b/>
                <w:sz w:val="20"/>
                <w:szCs w:val="20"/>
              </w:rPr>
              <w:t>. SAŽETAK RADA</w:t>
            </w:r>
            <w:r w:rsidR="00CA4443" w:rsidRPr="005A6582">
              <w:rPr>
                <w:rFonts w:ascii="Arial" w:hAnsi="Arial" w:cs="Arial"/>
              </w:rPr>
              <w:t xml:space="preserve"> </w:t>
            </w:r>
            <w:r w:rsidR="004513DB">
              <w:rPr>
                <w:rFonts w:ascii="Arial" w:hAnsi="Arial" w:cs="Arial"/>
              </w:rPr>
              <w:t xml:space="preserve">                                                                              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>(</w:t>
            </w:r>
            <w:r w:rsidRPr="005A6582">
              <w:rPr>
                <w:rFonts w:ascii="Arial" w:hAnsi="Arial" w:cs="Arial"/>
                <w:sz w:val="16"/>
                <w:szCs w:val="16"/>
              </w:rPr>
              <w:t>Engleski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>) (</w:t>
            </w:r>
            <w:r w:rsidR="00027459" w:rsidRPr="005A6582">
              <w:rPr>
                <w:rFonts w:ascii="Arial" w:hAnsi="Arial" w:cs="Arial"/>
                <w:sz w:val="16"/>
                <w:szCs w:val="16"/>
              </w:rPr>
              <w:t>maksimalno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D073CC" w:rsidRPr="005A6582">
              <w:rPr>
                <w:rFonts w:ascii="Arial" w:hAnsi="Arial" w:cs="Arial"/>
                <w:sz w:val="16"/>
                <w:szCs w:val="16"/>
              </w:rPr>
              <w:t>250</w:t>
            </w:r>
            <w:r w:rsidR="00CA4443" w:rsidRPr="005A6582">
              <w:rPr>
                <w:rFonts w:ascii="Arial" w:hAnsi="Arial" w:cs="Arial"/>
                <w:sz w:val="16"/>
                <w:szCs w:val="16"/>
              </w:rPr>
              <w:t xml:space="preserve"> riječi)</w:t>
            </w:r>
          </w:p>
        </w:tc>
      </w:tr>
      <w:tr w:rsidR="00CA4443" w:rsidRPr="005A6582" w:rsidTr="00C87723">
        <w:sdt>
          <w:sdtPr>
            <w:rPr>
              <w:rFonts w:ascii="Arial" w:hAnsi="Arial" w:cs="Arial"/>
              <w:sz w:val="20"/>
              <w:szCs w:val="20"/>
            </w:rPr>
            <w:id w:val="1755009987"/>
            <w:placeholder>
              <w:docPart w:val="A1CF923E073E40BEBD16FC9D1F426769"/>
            </w:placeholder>
            <w:showingPlcHdr/>
          </w:sdtPr>
          <w:sdtEndPr/>
          <w:sdtContent>
            <w:tc>
              <w:tcPr>
                <w:tcW w:w="9323" w:type="dxa"/>
                <w:shd w:val="clear" w:color="auto" w:fill="auto"/>
              </w:tcPr>
              <w:p w:rsidR="00CA4443" w:rsidRPr="005A6582" w:rsidRDefault="00EA0588" w:rsidP="00F83956">
                <w:pPr>
                  <w:rPr>
                    <w:rFonts w:ascii="Arial" w:hAnsi="Arial" w:cs="Arial"/>
                    <w:sz w:val="20"/>
                    <w:szCs w:val="20"/>
                  </w:rPr>
                </w:pPr>
                <w:r w:rsidRPr="004513DB">
                  <w:rPr>
                    <w:rStyle w:val="Tekstrezerviranogmjesta"/>
                    <w:rFonts w:ascii="Arial" w:hAnsi="Arial" w:cs="Arial"/>
                    <w:sz w:val="16"/>
                    <w:szCs w:val="16"/>
                  </w:rPr>
                  <w:t>Unesite sažetak rada na engleskom jeziku</w:t>
                </w:r>
              </w:p>
            </w:tc>
          </w:sdtContent>
        </w:sdt>
      </w:tr>
    </w:tbl>
    <w:p w:rsidR="00290DE2" w:rsidRPr="005A6582" w:rsidRDefault="00290DE2" w:rsidP="003A1CC3">
      <w:pPr>
        <w:spacing w:after="0" w:line="240" w:lineRule="auto"/>
        <w:rPr>
          <w:rFonts w:ascii="Arial" w:hAnsi="Arial" w:cs="Arial"/>
          <w:sz w:val="16"/>
          <w:szCs w:val="16"/>
        </w:rPr>
      </w:pPr>
    </w:p>
    <w:tbl>
      <w:tblPr>
        <w:tblStyle w:val="Reetkatablic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323"/>
      </w:tblGrid>
      <w:tr w:rsidR="001B47B2" w:rsidRPr="003A1CC3" w:rsidTr="001B47B2">
        <w:tc>
          <w:tcPr>
            <w:tcW w:w="9323" w:type="dxa"/>
            <w:shd w:val="clear" w:color="auto" w:fill="D9D9D9" w:themeFill="background1" w:themeFillShade="D9"/>
          </w:tcPr>
          <w:p w:rsidR="001B47B2" w:rsidRPr="003A1CC3" w:rsidRDefault="0052177C" w:rsidP="00F77A04">
            <w:pPr>
              <w:rPr>
                <w:rFonts w:ascii="Arial" w:hAnsi="Arial" w:cs="Arial"/>
                <w:sz w:val="20"/>
                <w:szCs w:val="20"/>
              </w:rPr>
            </w:pPr>
            <w:r w:rsidRPr="00F77A04">
              <w:rPr>
                <w:rFonts w:ascii="Arial" w:hAnsi="Arial" w:cs="Arial"/>
                <w:b/>
                <w:sz w:val="20"/>
                <w:szCs w:val="20"/>
              </w:rPr>
              <w:t>10</w:t>
            </w:r>
            <w:r w:rsidR="001B47B2" w:rsidRPr="00F77A04">
              <w:rPr>
                <w:rFonts w:ascii="Arial" w:hAnsi="Arial" w:cs="Arial"/>
                <w:b/>
                <w:sz w:val="20"/>
                <w:szCs w:val="20"/>
              </w:rPr>
              <w:t>.</w:t>
            </w:r>
            <w:r w:rsidR="001B47B2" w:rsidRPr="003A1CC3">
              <w:rPr>
                <w:rFonts w:ascii="Arial" w:hAnsi="Arial" w:cs="Arial"/>
                <w:sz w:val="20"/>
                <w:szCs w:val="20"/>
              </w:rPr>
              <w:t xml:space="preserve"> Molimo Vas da uz sažetke radova dostavite i fotografije autora u .jpg formatu maksimalne veličine 1 MB. </w:t>
            </w:r>
          </w:p>
        </w:tc>
      </w:tr>
    </w:tbl>
    <w:p w:rsidR="001B47B2" w:rsidRPr="003A1CC3" w:rsidRDefault="001B47B2" w:rsidP="003A1CC3">
      <w:pPr>
        <w:spacing w:after="0" w:line="240" w:lineRule="auto"/>
        <w:rPr>
          <w:rFonts w:ascii="Arial" w:hAnsi="Arial" w:cs="Arial"/>
          <w:sz w:val="20"/>
          <w:szCs w:val="20"/>
        </w:rPr>
      </w:pPr>
    </w:p>
    <w:p w:rsidR="00597D97" w:rsidRPr="003A1CC3" w:rsidRDefault="0052177C" w:rsidP="00F77A04">
      <w:pPr>
        <w:shd w:val="clear" w:color="auto" w:fill="D9D9D9" w:themeFill="background1" w:themeFillShade="D9"/>
        <w:spacing w:after="0" w:line="240" w:lineRule="auto"/>
        <w:ind w:firstLine="142"/>
        <w:rPr>
          <w:rFonts w:ascii="Arial" w:hAnsi="Arial" w:cs="Arial"/>
        </w:rPr>
      </w:pPr>
      <w:r w:rsidRPr="00F77A04">
        <w:rPr>
          <w:rFonts w:ascii="Arial" w:hAnsi="Arial" w:cs="Arial"/>
          <w:b/>
          <w:sz w:val="20"/>
          <w:szCs w:val="20"/>
        </w:rPr>
        <w:t>11.</w:t>
      </w:r>
      <w:r w:rsidRPr="003A1CC3">
        <w:rPr>
          <w:rFonts w:ascii="Arial" w:hAnsi="Arial" w:cs="Arial"/>
          <w:sz w:val="20"/>
          <w:szCs w:val="20"/>
        </w:rPr>
        <w:t xml:space="preserve"> Popunjen </w:t>
      </w:r>
      <w:r w:rsidR="00C040E6">
        <w:rPr>
          <w:rFonts w:ascii="Arial" w:hAnsi="Arial" w:cs="Arial"/>
          <w:sz w:val="20"/>
          <w:szCs w:val="20"/>
        </w:rPr>
        <w:t>obrazac</w:t>
      </w:r>
      <w:r w:rsidR="00D15E1A">
        <w:rPr>
          <w:rFonts w:ascii="Arial" w:hAnsi="Arial" w:cs="Arial"/>
          <w:sz w:val="20"/>
          <w:szCs w:val="20"/>
        </w:rPr>
        <w:t xml:space="preserve"> treba</w:t>
      </w:r>
      <w:r w:rsidRPr="003A1CC3">
        <w:rPr>
          <w:rFonts w:ascii="Arial" w:hAnsi="Arial" w:cs="Arial"/>
          <w:sz w:val="20"/>
          <w:szCs w:val="20"/>
        </w:rPr>
        <w:t xml:space="preserve"> poslati na e</w:t>
      </w:r>
      <w:r w:rsidR="004937B5">
        <w:rPr>
          <w:rFonts w:ascii="Arial" w:hAnsi="Arial" w:cs="Arial"/>
          <w:sz w:val="20"/>
          <w:szCs w:val="20"/>
        </w:rPr>
        <w:t>-poštu</w:t>
      </w:r>
      <w:r w:rsidR="00D15E1A">
        <w:rPr>
          <w:rFonts w:ascii="Arial" w:hAnsi="Arial" w:cs="Arial"/>
          <w:sz w:val="20"/>
          <w:szCs w:val="20"/>
        </w:rPr>
        <w:t>:</w:t>
      </w:r>
      <w:r w:rsidRPr="003A1CC3">
        <w:rPr>
          <w:rFonts w:ascii="Arial" w:hAnsi="Arial" w:cs="Arial"/>
          <w:sz w:val="20"/>
          <w:szCs w:val="20"/>
        </w:rPr>
        <w:t xml:space="preserve"> radovi@daopnkb.org.</w:t>
      </w:r>
      <w:r w:rsidRPr="005A6582">
        <w:rPr>
          <w:rFonts w:ascii="Arial" w:hAnsi="Arial" w:cs="Arial"/>
        </w:rPr>
        <w:t xml:space="preserve"> </w:t>
      </w:r>
      <w:r w:rsidR="00597D97">
        <w:tab/>
      </w:r>
    </w:p>
    <w:sectPr w:rsidR="00597D97" w:rsidRPr="003A1CC3" w:rsidSect="00287F63">
      <w:headerReference w:type="default" r:id="rId8"/>
      <w:footerReference w:type="default" r:id="rId9"/>
      <w:headerReference w:type="first" r:id="rId10"/>
      <w:footerReference w:type="first" r:id="rId11"/>
      <w:pgSz w:w="11906" w:h="16838"/>
      <w:pgMar w:top="851" w:right="1133" w:bottom="851" w:left="1440" w:header="426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00CB" w:rsidRDefault="007100CB" w:rsidP="00B1686B">
      <w:pPr>
        <w:spacing w:after="0" w:line="240" w:lineRule="auto"/>
      </w:pPr>
      <w:r>
        <w:separator/>
      </w:r>
    </w:p>
  </w:endnote>
  <w:endnote w:type="continuationSeparator" w:id="0">
    <w:p w:rsidR="007100CB" w:rsidRDefault="007100CB" w:rsidP="00B168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3805380"/>
      <w:docPartObj>
        <w:docPartGallery w:val="Page Numbers (Bottom of Page)"/>
        <w:docPartUnique/>
      </w:docPartObj>
    </w:sdtPr>
    <w:sdtEndPr/>
    <w:sdtContent>
      <w:p w:rsidR="00597D97" w:rsidRPr="00AD54F5" w:rsidRDefault="00597D97" w:rsidP="00875247">
        <w:pPr>
          <w:pStyle w:val="Podnoje"/>
          <w:rPr>
            <w:noProof/>
            <w:sz w:val="8"/>
            <w:szCs w:val="8"/>
            <w:lang w:eastAsia="hr-HR"/>
          </w:rPr>
        </w:pPr>
      </w:p>
      <w:tbl>
        <w:tblPr>
          <w:tblStyle w:val="Reetkatablice"/>
          <w:tblW w:w="0" w:type="auto"/>
          <w:tblBorders>
            <w:top w:val="single" w:sz="4" w:space="0" w:color="BFBFBF" w:themeColor="background1" w:themeShade="BF"/>
            <w:left w:val="none" w:sz="0" w:space="0" w:color="auto"/>
            <w:bottom w:val="none" w:sz="0" w:space="0" w:color="auto"/>
            <w:right w:val="none" w:sz="0" w:space="0" w:color="auto"/>
          </w:tblBorders>
          <w:tblLook w:val="04A0" w:firstRow="1" w:lastRow="0" w:firstColumn="1" w:lastColumn="0" w:noHBand="0" w:noVBand="1"/>
        </w:tblPr>
        <w:tblGrid>
          <w:gridCol w:w="9323"/>
        </w:tblGrid>
        <w:tr w:rsidR="00597D97" w:rsidTr="00597D97">
          <w:tc>
            <w:tcPr>
              <w:tcW w:w="9323" w:type="dxa"/>
            </w:tcPr>
            <w:p w:rsidR="00597D97" w:rsidRDefault="00597D97" w:rsidP="00597D97">
              <w:pPr>
                <w:pStyle w:val="Podnoje"/>
                <w:jc w:val="center"/>
                <w:rPr>
                  <w:color w:val="A6A6A6" w:themeColor="background1" w:themeShade="A6"/>
                  <w:sz w:val="16"/>
                  <w:szCs w:val="16"/>
                </w:rPr>
              </w:pPr>
              <w:r w:rsidRPr="00597D97">
                <w:rPr>
                  <w:color w:val="A6A6A6" w:themeColor="background1" w:themeShade="A6"/>
                  <w:sz w:val="16"/>
                  <w:szCs w:val="16"/>
                </w:rPr>
                <w:t>19. i 20. listopada 2023., Široki Brijeg, Bosna i Hercegovina   (3MZSK-DAOPNKB-2023)</w:t>
              </w:r>
            </w:p>
            <w:p w:rsidR="0052177C" w:rsidRDefault="00592DB6" w:rsidP="0052177C">
              <w:pPr>
                <w:pStyle w:val="Podnoje"/>
                <w:jc w:val="center"/>
                <w:rPr>
                  <w:color w:val="A6A6A6" w:themeColor="background1" w:themeShade="A6"/>
                  <w:sz w:val="16"/>
                  <w:szCs w:val="16"/>
                </w:rPr>
              </w:pPr>
              <w:r>
                <w:rPr>
                  <w:noProof/>
                  <w:lang w:eastAsia="hr-HR"/>
                </w:rPr>
                <mc:AlternateContent>
                  <mc:Choice Requires="wps">
                    <w:drawing>
                      <wp:anchor distT="0" distB="0" distL="114300" distR="114300" simplePos="0" relativeHeight="251663360" behindDoc="0" locked="0" layoutInCell="1" allowOverlap="1">
                        <wp:simplePos x="0" y="0"/>
                        <wp:positionH relativeFrom="rightMargin">
                          <wp:posOffset>-175253</wp:posOffset>
                        </wp:positionH>
                        <wp:positionV relativeFrom="bottomMargin">
                          <wp:posOffset>144550</wp:posOffset>
                        </wp:positionV>
                        <wp:extent cx="419100" cy="191771"/>
                        <wp:effectExtent l="0" t="0" r="0" b="17780"/>
                        <wp:wrapNone/>
                        <wp:docPr id="8" name="Pravokutnik 8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>
                                <a:spLocks noChangeArrowheads="1"/>
                              </wps:cNvSpPr>
                              <wps:spPr bwMode="auto">
                                <a:xfrm rot="10800000" flipH="1">
                                  <a:off x="0" y="0"/>
                                  <a:ext cx="419100" cy="19177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C0504D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28575">
                                      <a:solidFill>
                                        <a:srgbClr val="5C83B4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597D97" w:rsidRPr="00411DE5" w:rsidRDefault="00AD54F5" w:rsidP="00411DE5">
                                    <w:pPr>
                                      <w:pBdr>
                                        <w:top w:val="single" w:sz="8" w:space="1" w:color="BFBFBF" w:themeColor="background1" w:themeShade="BF"/>
                                        <w:left w:val="single" w:sz="8" w:space="4" w:color="BFBFBF" w:themeColor="background1" w:themeShade="BF"/>
                                        <w:bottom w:val="single" w:sz="8" w:space="1" w:color="BFBFBF" w:themeColor="background1" w:themeShade="BF"/>
                                        <w:right w:val="single" w:sz="8" w:space="4" w:color="BFBFBF" w:themeColor="background1" w:themeShade="BF"/>
                                      </w:pBdr>
                                      <w:shd w:val="clear" w:color="auto" w:fill="D9D9D9" w:themeFill="background1" w:themeFillShade="D9"/>
                                      <w:jc w:val="center"/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</w:pPr>
                                    <w:r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t xml:space="preserve">str. </w:t>
                                    </w:r>
                                    <w:r w:rsidR="00597D97"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fldChar w:fldCharType="begin"/>
                                    </w:r>
                                    <w:r w:rsidR="00597D97"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instrText>PAGE   \* MERGEFORMAT</w:instrText>
                                    </w:r>
                                    <w:r w:rsidR="00597D97"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fldChar w:fldCharType="separate"/>
                                    </w:r>
                                    <w:r w:rsidR="00380244">
                                      <w:rPr>
                                        <w:rFonts w:ascii="Arial" w:hAnsi="Arial" w:cs="Arial"/>
                                        <w:noProof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t>2</w:t>
                                    </w:r>
                                    <w:r w:rsidR="00597D97"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91440" tIns="0" rIns="91440" bIns="0" anchor="t" anchorCtr="0" upright="1">
                                <a:noAutofit/>
                              </wps:bodyPr>
                            </wps:wsp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bottom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id="Pravokutnik 8" o:spid="_x0000_s1026" style="position:absolute;left:0;text-align:left;margin-left:-13.8pt;margin-top:11.4pt;width:33pt;height:15.1pt;rotation:180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bottom-margin-area;mso-width-percent:0;mso-height-percent: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" filled="f" fillcolor="#c0504d" stroked="f" strokecolor="#5c83b4" strokeweight="2.25pt">
                        <v:textbox inset=",0,,0">
                          <w:txbxContent>
                            <w:p w:rsidR="00597D97" w:rsidRPr="00411DE5" w:rsidRDefault="00AD54F5" w:rsidP="00411DE5">
                              <w:pPr>
                                <w:pBdr>
                                  <w:top w:val="single" w:sz="8" w:space="1" w:color="BFBFBF" w:themeColor="background1" w:themeShade="BF"/>
                                  <w:left w:val="single" w:sz="8" w:space="4" w:color="BFBFBF" w:themeColor="background1" w:themeShade="BF"/>
                                  <w:bottom w:val="single" w:sz="8" w:space="1" w:color="BFBFBF" w:themeColor="background1" w:themeShade="BF"/>
                                  <w:right w:val="single" w:sz="8" w:space="4" w:color="BFBFBF" w:themeColor="background1" w:themeShade="BF"/>
                                </w:pBdr>
                                <w:shd w:val="clear" w:color="auto" w:fill="D9D9D9" w:themeFill="background1" w:themeFillShade="D9"/>
                                <w:jc w:val="center"/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</w:pPr>
                              <w:r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t xml:space="preserve">str. </w:t>
                              </w:r>
                              <w:r w:rsidR="00597D97"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fldChar w:fldCharType="begin"/>
                              </w:r>
                              <w:r w:rsidR="00597D97"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instrText>PAGE   \* MERGEFORMAT</w:instrText>
                              </w:r>
                              <w:r w:rsidR="00597D97"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fldChar w:fldCharType="separate"/>
                              </w:r>
                              <w:r w:rsidR="00380244">
                                <w:rPr>
                                  <w:rFonts w:ascii="Arial" w:hAnsi="Arial" w:cs="Arial"/>
                                  <w:noProof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t>2</w:t>
                              </w:r>
                              <w:r w:rsidR="00597D97"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  <w10:wrap anchorx="margin" anchory="margin"/>
                      </v:rect>
                    </w:pict>
                  </mc:Fallback>
                </mc:AlternateContent>
              </w:r>
              <w:r w:rsidR="0052177C">
                <w:rPr>
                  <w:color w:val="A6A6A6" w:themeColor="background1" w:themeShade="A6"/>
                  <w:sz w:val="16"/>
                  <w:szCs w:val="16"/>
                </w:rPr>
                <w:t xml:space="preserve">W: </w:t>
              </w:r>
              <w:hyperlink r:id="rId1" w:history="1">
                <w:r w:rsidR="0052177C" w:rsidRPr="001B1502">
                  <w:rPr>
                    <w:rStyle w:val="Hiperveza"/>
                    <w:sz w:val="16"/>
                    <w:szCs w:val="16"/>
                  </w:rPr>
                  <w:t>www.daopnkb.org</w:t>
                </w:r>
              </w:hyperlink>
              <w:r w:rsidR="0052177C">
                <w:rPr>
                  <w:color w:val="A6A6A6" w:themeColor="background1" w:themeShade="A6"/>
                  <w:sz w:val="16"/>
                  <w:szCs w:val="16"/>
                </w:rPr>
                <w:t xml:space="preserve">; E: </w:t>
              </w:r>
              <w:hyperlink r:id="rId2" w:history="1">
                <w:r w:rsidR="0052177C" w:rsidRPr="001B1502">
                  <w:rPr>
                    <w:rStyle w:val="Hiperveza"/>
                    <w:sz w:val="16"/>
                    <w:szCs w:val="16"/>
                  </w:rPr>
                  <w:t>info@daopnkb.org</w:t>
                </w:r>
              </w:hyperlink>
              <w:r w:rsidR="004513DB">
                <w:rPr>
                  <w:color w:val="A6A6A6" w:themeColor="background1" w:themeShade="A6"/>
                  <w:sz w:val="16"/>
                  <w:szCs w:val="16"/>
                </w:rPr>
                <w:t>; T: + 387 63 375 668</w:t>
              </w:r>
            </w:p>
            <w:p w:rsidR="0052177C" w:rsidRPr="0052177C" w:rsidRDefault="0052177C" w:rsidP="0052177C">
              <w:pPr>
                <w:pStyle w:val="Podnoje"/>
                <w:jc w:val="center"/>
                <w:rPr>
                  <w:color w:val="A6A6A6" w:themeColor="background1" w:themeShade="A6"/>
                  <w:sz w:val="4"/>
                  <w:szCs w:val="4"/>
                </w:rPr>
              </w:pPr>
            </w:p>
          </w:tc>
        </w:tr>
      </w:tbl>
      <w:p w:rsidR="00B1686B" w:rsidRPr="00875247" w:rsidRDefault="007100CB" w:rsidP="00875247">
        <w:pPr>
          <w:pStyle w:val="Podnoje"/>
        </w:pP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Reetkatablice"/>
      <w:tblW w:w="11057" w:type="dxa"/>
      <w:tblInd w:w="-85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84"/>
      <w:gridCol w:w="1843"/>
      <w:gridCol w:w="1559"/>
      <w:gridCol w:w="1423"/>
      <w:gridCol w:w="1701"/>
      <w:gridCol w:w="1843"/>
      <w:gridCol w:w="2404"/>
    </w:tblGrid>
    <w:tr w:rsidR="00F115B7" w:rsidTr="00287F63">
      <w:trPr>
        <w:trHeight w:val="1928"/>
      </w:trPr>
      <w:tc>
        <w:tcPr>
          <w:tcW w:w="284" w:type="dxa"/>
          <w:shd w:val="clear" w:color="auto" w:fill="auto"/>
          <w:textDirection w:val="btLr"/>
          <w:vAlign w:val="center"/>
        </w:tcPr>
        <w:p w:rsidR="00F115B7" w:rsidRDefault="00022808" w:rsidP="00E85713">
          <w:pPr>
            <w:ind w:left="113" w:right="113"/>
            <w:jc w:val="center"/>
            <w:rPr>
              <w:color w:val="A6A6A6" w:themeColor="background1" w:themeShade="A6"/>
              <w:sz w:val="18"/>
              <w:szCs w:val="18"/>
            </w:rPr>
          </w:pPr>
          <w:r>
            <w:rPr>
              <w:color w:val="A6A6A6" w:themeColor="background1" w:themeShade="A6"/>
              <w:sz w:val="18"/>
              <w:szCs w:val="18"/>
            </w:rPr>
            <w:t>S</w:t>
          </w:r>
          <w:r w:rsidR="00287F63">
            <w:rPr>
              <w:color w:val="A6A6A6" w:themeColor="background1" w:themeShade="A6"/>
              <w:sz w:val="18"/>
              <w:szCs w:val="18"/>
            </w:rPr>
            <w:t>uorganizatori</w:t>
          </w:r>
          <w:r w:rsidRPr="00022808">
            <w:rPr>
              <w:color w:val="A6A6A6" w:themeColor="background1" w:themeShade="A6"/>
              <w:sz w:val="18"/>
              <w:szCs w:val="18"/>
            </w:rPr>
            <w:t>:</w:t>
          </w:r>
        </w:p>
        <w:p w:rsidR="00563D35" w:rsidRDefault="00563D35" w:rsidP="00E85713">
          <w:pPr>
            <w:ind w:left="113" w:right="113"/>
            <w:jc w:val="center"/>
            <w:rPr>
              <w:color w:val="A6A6A6" w:themeColor="background1" w:themeShade="A6"/>
              <w:sz w:val="18"/>
              <w:szCs w:val="18"/>
            </w:rPr>
          </w:pPr>
        </w:p>
        <w:p w:rsidR="00563D35" w:rsidRPr="00933076" w:rsidRDefault="00563D35" w:rsidP="00E85713">
          <w:pPr>
            <w:ind w:left="113" w:right="113"/>
            <w:jc w:val="center"/>
            <w:rPr>
              <w:sz w:val="18"/>
              <w:szCs w:val="18"/>
            </w:rPr>
          </w:pPr>
        </w:p>
      </w:tc>
      <w:tc>
        <w:tcPr>
          <w:tcW w:w="1843" w:type="dxa"/>
          <w:vAlign w:val="center"/>
        </w:tcPr>
        <w:p w:rsidR="00F115B7" w:rsidRPr="00877AFA" w:rsidRDefault="00877AFA" w:rsidP="00877AFA">
          <w:pPr>
            <w:jc w:val="center"/>
          </w:pPr>
          <w:r>
            <w:rPr>
              <w:noProof/>
              <w:lang w:eastAsia="hr-HR"/>
            </w:rPr>
            <w:drawing>
              <wp:inline distT="0" distB="0" distL="0" distR="0">
                <wp:extent cx="1032025" cy="467249"/>
                <wp:effectExtent l="0" t="0" r="0" b="9525"/>
                <wp:docPr id="19" name="Slika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Logo-IMIN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55052" cy="4776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59" w:type="dxa"/>
          <w:vAlign w:val="center"/>
        </w:tcPr>
        <w:p w:rsidR="00F115B7" w:rsidRPr="00877AFA" w:rsidRDefault="00877AFA" w:rsidP="00877AFA">
          <w:pPr>
            <w:jc w:val="center"/>
          </w:pPr>
          <w:r>
            <w:object w:dxaOrig="930" w:dyaOrig="88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57.75pt;height:55.5pt" o:ole="">
                <v:imagedata r:id="rId2" o:title=""/>
              </v:shape>
              <o:OLEObject Type="Embed" ProgID="Visio.Drawing.15" ShapeID="_x0000_i1026" DrawAspect="Content" ObjectID="_1751960539" r:id="rId3"/>
            </w:object>
          </w:r>
        </w:p>
      </w:tc>
      <w:tc>
        <w:tcPr>
          <w:tcW w:w="1423" w:type="dxa"/>
          <w:vAlign w:val="center"/>
        </w:tcPr>
        <w:p w:rsidR="00F115B7" w:rsidRDefault="00F115B7" w:rsidP="00290DE2">
          <w:r>
            <w:rPr>
              <w:noProof/>
              <w:lang w:eastAsia="hr-HR"/>
            </w:rPr>
            <w:drawing>
              <wp:inline distT="0" distB="0" distL="0" distR="0" wp14:anchorId="01D63C44" wp14:editId="12D2AECC">
                <wp:extent cx="852805" cy="467360"/>
                <wp:effectExtent l="0" t="0" r="4445" b="8890"/>
                <wp:docPr id="20" name="Slika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2805" cy="4673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F115B7" w:rsidRPr="00357E17" w:rsidRDefault="005A6582" w:rsidP="00E85713">
          <w:pPr>
            <w:jc w:val="center"/>
            <w:rPr>
              <w:rFonts w:ascii="Tahoma" w:hAnsi="Tahoma" w:cs="Tahoma"/>
            </w:rPr>
          </w:pPr>
          <w:r>
            <w:rPr>
              <w:rFonts w:ascii="Tahoma" w:hAnsi="Tahoma" w:cs="Tahoma"/>
              <w:color w:val="808080" w:themeColor="background1" w:themeShade="80"/>
              <w:sz w:val="16"/>
              <w:szCs w:val="16"/>
            </w:rPr>
            <w:t xml:space="preserve">NS </w:t>
          </w:r>
          <w:r w:rsidR="00F115B7" w:rsidRPr="00357E17">
            <w:rPr>
              <w:rFonts w:ascii="Tahoma" w:hAnsi="Tahoma" w:cs="Tahoma"/>
              <w:color w:val="808080" w:themeColor="background1" w:themeShade="80"/>
              <w:sz w:val="16"/>
              <w:szCs w:val="16"/>
            </w:rPr>
            <w:t>Bosne i Hercegovine</w:t>
          </w:r>
        </w:p>
      </w:tc>
      <w:tc>
        <w:tcPr>
          <w:tcW w:w="1701" w:type="dxa"/>
          <w:vAlign w:val="center"/>
        </w:tcPr>
        <w:p w:rsidR="00F115B7" w:rsidRDefault="00F115B7" w:rsidP="00357E17">
          <w:r>
            <w:rPr>
              <w:noProof/>
              <w:lang w:eastAsia="hr-HR"/>
            </w:rPr>
            <w:drawing>
              <wp:inline distT="0" distB="0" distL="0" distR="0" wp14:anchorId="378878C7" wp14:editId="098E4705">
                <wp:extent cx="968829" cy="647700"/>
                <wp:effectExtent l="0" t="0" r="3175" b="0"/>
                <wp:docPr id="21" name="Slika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87318" cy="6600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843" w:type="dxa"/>
          <w:vAlign w:val="center"/>
        </w:tcPr>
        <w:p w:rsidR="00F115B7" w:rsidRPr="00357E17" w:rsidRDefault="00F115B7" w:rsidP="00357E17">
          <w:r>
            <w:rPr>
              <w:noProof/>
              <w:lang w:eastAsia="hr-HR"/>
            </w:rPr>
            <w:drawing>
              <wp:inline distT="0" distB="0" distL="0" distR="0" wp14:anchorId="32474902" wp14:editId="73C8A26C">
                <wp:extent cx="1084585" cy="373033"/>
                <wp:effectExtent l="0" t="0" r="1270" b="8255"/>
                <wp:docPr id="22" name="Slika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04872" cy="3800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357E17">
            <w:rPr>
              <w:rFonts w:ascii="Tahoma" w:hAnsi="Tahoma" w:cs="Tahoma"/>
              <w:color w:val="808080" w:themeColor="background1" w:themeShade="80"/>
              <w:sz w:val="16"/>
              <w:szCs w:val="16"/>
            </w:rPr>
            <w:t xml:space="preserve">        </w:t>
          </w:r>
          <w:r w:rsidRPr="00357E17">
            <w:rPr>
              <w:rFonts w:ascii="Tahoma" w:hAnsi="Tahoma" w:cs="Tahoma"/>
              <w:color w:val="808080" w:themeColor="background1" w:themeShade="80"/>
              <w:sz w:val="16"/>
              <w:szCs w:val="16"/>
            </w:rPr>
            <w:t>Bosne i Hercegovine</w:t>
          </w:r>
        </w:p>
      </w:tc>
      <w:tc>
        <w:tcPr>
          <w:tcW w:w="2404" w:type="dxa"/>
          <w:vAlign w:val="center"/>
        </w:tcPr>
        <w:p w:rsidR="00F115B7" w:rsidRDefault="00F115B7" w:rsidP="00E85713">
          <w:pPr>
            <w:jc w:val="center"/>
          </w:pPr>
          <w:r>
            <w:object w:dxaOrig="585" w:dyaOrig="660">
              <v:shape id="_x0000_i1027" type="#_x0000_t75" style="width:41.25pt;height:45.75pt" o:ole="">
                <v:imagedata r:id="rId7" o:title=""/>
              </v:shape>
              <o:OLEObject Type="Embed" ProgID="Visio.Drawing.15" ShapeID="_x0000_i1027" DrawAspect="Content" ObjectID="_1751960540" r:id="rId8"/>
            </w:object>
          </w:r>
        </w:p>
        <w:p w:rsidR="00F115B7" w:rsidRDefault="00F115B7" w:rsidP="00357E17">
          <w:pPr>
            <w:jc w:val="center"/>
          </w:pPr>
          <w:r w:rsidRPr="00357E17">
            <w:rPr>
              <w:rFonts w:ascii="Tahoma" w:hAnsi="Tahoma" w:cs="Tahoma"/>
              <w:color w:val="808080" w:themeColor="background1" w:themeShade="80"/>
              <w:sz w:val="16"/>
              <w:szCs w:val="16"/>
            </w:rPr>
            <w:t>MINISTARSTVO OBRAZOVANJA, ZNANOSTI, KULTURE I ŠPORTA</w:t>
          </w:r>
          <w:r w:rsidR="00357E17">
            <w:rPr>
              <w:rFonts w:ascii="Tahoma" w:hAnsi="Tahoma" w:cs="Tahoma"/>
              <w:color w:val="808080" w:themeColor="background1" w:themeShade="80"/>
              <w:sz w:val="16"/>
              <w:szCs w:val="16"/>
            </w:rPr>
            <w:t xml:space="preserve">, </w:t>
          </w:r>
          <w:r w:rsidRPr="00357E17">
            <w:rPr>
              <w:rFonts w:ascii="Tahoma" w:hAnsi="Tahoma" w:cs="Tahoma"/>
              <w:color w:val="808080" w:themeColor="background1" w:themeShade="80"/>
              <w:sz w:val="16"/>
              <w:szCs w:val="16"/>
            </w:rPr>
            <w:t>ŽUPANIJA ZAPADNOHERCEGOVAČKA</w:t>
          </w:r>
        </w:p>
      </w:tc>
    </w:tr>
  </w:tbl>
  <w:p w:rsidR="001822DB" w:rsidRDefault="001822DB">
    <w:pPr>
      <w:pStyle w:val="Podnoj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00CB" w:rsidRDefault="007100CB" w:rsidP="00B1686B">
      <w:pPr>
        <w:spacing w:after="0" w:line="240" w:lineRule="auto"/>
      </w:pPr>
      <w:r>
        <w:separator/>
      </w:r>
    </w:p>
  </w:footnote>
  <w:footnote w:type="continuationSeparator" w:id="0">
    <w:p w:rsidR="007100CB" w:rsidRDefault="007100CB" w:rsidP="00B168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Reetkatablice"/>
      <w:tblW w:w="0" w:type="auto"/>
      <w:tblBorders>
        <w:top w:val="none" w:sz="0" w:space="0" w:color="auto"/>
        <w:left w:val="none" w:sz="0" w:space="0" w:color="auto"/>
        <w:bottom w:val="single" w:sz="4" w:space="0" w:color="808080" w:themeColor="background1" w:themeShade="8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25"/>
      <w:gridCol w:w="8508"/>
    </w:tblGrid>
    <w:tr w:rsidR="003B4B71" w:rsidRPr="00D2735C" w:rsidTr="003B4B71">
      <w:tc>
        <w:tcPr>
          <w:tcW w:w="704" w:type="dxa"/>
        </w:tcPr>
        <w:p w:rsidR="003B4B71" w:rsidRDefault="003B4B71" w:rsidP="003B4B71">
          <w:pPr>
            <w:pStyle w:val="Zaglavlje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noProof/>
              <w:sz w:val="16"/>
              <w:szCs w:val="16"/>
              <w:lang w:eastAsia="hr-HR"/>
            </w:rPr>
            <w:drawing>
              <wp:inline distT="0" distB="0" distL="0" distR="0" wp14:anchorId="5AC685A7" wp14:editId="0D024F8F">
                <wp:extent cx="387077" cy="387077"/>
                <wp:effectExtent l="0" t="0" r="0" b="0"/>
                <wp:docPr id="316" name="Slika 3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Untitled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8298" cy="41829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3B4B71" w:rsidRPr="00D2735C" w:rsidRDefault="003B4B71" w:rsidP="003B4B71">
          <w:pPr>
            <w:pStyle w:val="Zaglavlje"/>
            <w:rPr>
              <w:rFonts w:ascii="Arial" w:hAnsi="Arial" w:cs="Arial"/>
              <w:sz w:val="4"/>
              <w:szCs w:val="4"/>
            </w:rPr>
          </w:pPr>
        </w:p>
      </w:tc>
      <w:tc>
        <w:tcPr>
          <w:tcW w:w="8619" w:type="dxa"/>
          <w:vAlign w:val="center"/>
        </w:tcPr>
        <w:p w:rsidR="003B4B71" w:rsidRPr="00D2735C" w:rsidRDefault="003B4B71" w:rsidP="003B4B71">
          <w:pPr>
            <w:pStyle w:val="Zaglavlje"/>
            <w:jc w:val="center"/>
            <w:rPr>
              <w:rFonts w:ascii="Arial" w:hAnsi="Arial" w:cs="Arial"/>
              <w:sz w:val="16"/>
              <w:szCs w:val="16"/>
            </w:rPr>
          </w:pPr>
          <w:r w:rsidRPr="00D2735C">
            <w:rPr>
              <w:rFonts w:ascii="Arial" w:hAnsi="Arial" w:cs="Arial"/>
              <w:b/>
              <w:sz w:val="16"/>
              <w:szCs w:val="16"/>
            </w:rPr>
            <w:t>3. MEĐUNARODNA ZNANSTVENO-STRUČNA KONFERENCIJA DIGITALIZACIJA, ARHIVIRANJE, OČUVANJE I PROMOCIJA NEMATERIJALNE KULTURNE BAŠTINE</w:t>
          </w:r>
          <w:r w:rsidRPr="00D2735C">
            <w:rPr>
              <w:rFonts w:ascii="Arial" w:hAnsi="Arial" w:cs="Arial"/>
              <w:sz w:val="16"/>
              <w:szCs w:val="16"/>
            </w:rPr>
            <w:t xml:space="preserve"> (3MZSK-DAOPNKB-2023)</w:t>
          </w:r>
        </w:p>
      </w:tc>
    </w:tr>
  </w:tbl>
  <w:p w:rsidR="001822DB" w:rsidRDefault="001822DB" w:rsidP="00875247">
    <w:pPr>
      <w:pStyle w:val="Zaglavlje"/>
      <w:rPr>
        <w:sz w:val="4"/>
        <w:szCs w:val="4"/>
      </w:rPr>
    </w:pPr>
  </w:p>
  <w:p w:rsidR="00F774C4" w:rsidRDefault="00F774C4" w:rsidP="00875247">
    <w:pPr>
      <w:pStyle w:val="Zaglavlje"/>
      <w:rPr>
        <w:sz w:val="4"/>
        <w:szCs w:val="4"/>
      </w:rPr>
    </w:pPr>
  </w:p>
  <w:p w:rsidR="00F774C4" w:rsidRDefault="00F774C4" w:rsidP="00875247">
    <w:pPr>
      <w:pStyle w:val="Zaglavlje"/>
      <w:rPr>
        <w:sz w:val="4"/>
        <w:szCs w:val="4"/>
      </w:rPr>
    </w:pPr>
  </w:p>
  <w:p w:rsidR="00F774C4" w:rsidRDefault="00F774C4" w:rsidP="00875247">
    <w:pPr>
      <w:pStyle w:val="Zaglavlje"/>
      <w:rPr>
        <w:sz w:val="4"/>
        <w:szCs w:val="4"/>
      </w:rPr>
    </w:pPr>
  </w:p>
  <w:p w:rsidR="00F774C4" w:rsidRPr="00875247" w:rsidRDefault="00F774C4" w:rsidP="00875247">
    <w:pPr>
      <w:pStyle w:val="Zaglavlje"/>
      <w:rPr>
        <w:sz w:val="4"/>
        <w:szCs w:val="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Reetkatablice"/>
      <w:tblW w:w="10689" w:type="dxa"/>
      <w:tblInd w:w="-567" w:type="dxa"/>
      <w:tblBorders>
        <w:top w:val="single" w:sz="4" w:space="0" w:color="808080" w:themeColor="background1" w:themeShade="80"/>
        <w:left w:val="single" w:sz="4" w:space="0" w:color="808080" w:themeColor="background1" w:themeShade="80"/>
        <w:bottom w:val="single" w:sz="4" w:space="0" w:color="808080" w:themeColor="background1" w:themeShade="80"/>
        <w:right w:val="single" w:sz="4" w:space="0" w:color="808080" w:themeColor="background1" w:themeShade="80"/>
        <w:insideH w:val="single" w:sz="4" w:space="0" w:color="808080" w:themeColor="background1" w:themeShade="80"/>
        <w:insideV w:val="single" w:sz="4" w:space="0" w:color="808080" w:themeColor="background1" w:themeShade="80"/>
      </w:tblBorders>
      <w:tblLook w:val="04A0" w:firstRow="1" w:lastRow="0" w:firstColumn="1" w:lastColumn="0" w:noHBand="0" w:noVBand="1"/>
    </w:tblPr>
    <w:tblGrid>
      <w:gridCol w:w="454"/>
      <w:gridCol w:w="2022"/>
      <w:gridCol w:w="71"/>
      <w:gridCol w:w="2905"/>
      <w:gridCol w:w="2720"/>
      <w:gridCol w:w="2517"/>
    </w:tblGrid>
    <w:tr w:rsidR="003B4B71" w:rsidRPr="001822DB" w:rsidTr="003B4B71">
      <w:tc>
        <w:tcPr>
          <w:tcW w:w="2547" w:type="dxa"/>
          <w:gridSpan w:val="3"/>
          <w:tcBorders>
            <w:top w:val="nil"/>
            <w:left w:val="nil"/>
            <w:bottom w:val="single" w:sz="4" w:space="0" w:color="808080" w:themeColor="background1" w:themeShade="80"/>
            <w:right w:val="nil"/>
          </w:tcBorders>
        </w:tcPr>
        <w:p w:rsidR="003B4B71" w:rsidRPr="00F115B7" w:rsidRDefault="003B4B71" w:rsidP="00290DE2">
          <w:pPr>
            <w:autoSpaceDE w:val="0"/>
            <w:autoSpaceDN w:val="0"/>
            <w:adjustRightInd w:val="0"/>
            <w:spacing w:line="288" w:lineRule="auto"/>
            <w:jc w:val="center"/>
            <w:rPr>
              <w:rFonts w:ascii="Arial" w:hAnsi="Arial" w:cs="Arial"/>
              <w:b/>
              <w:bCs/>
              <w:color w:val="000000"/>
              <w:sz w:val="24"/>
              <w:szCs w:val="24"/>
            </w:rPr>
          </w:pPr>
          <w:r>
            <w:rPr>
              <w:rFonts w:ascii="Arial" w:hAnsi="Arial" w:cs="Arial"/>
              <w:b/>
              <w:bCs/>
              <w:noProof/>
              <w:color w:val="000000"/>
              <w:sz w:val="24"/>
              <w:szCs w:val="24"/>
              <w:lang w:eastAsia="hr-HR"/>
            </w:rPr>
            <w:drawing>
              <wp:inline distT="0" distB="0" distL="0" distR="0">
                <wp:extent cx="904875" cy="904875"/>
                <wp:effectExtent l="0" t="0" r="9525" b="9525"/>
                <wp:docPr id="1" name="Slika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Untitled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05002" cy="9050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142" w:type="dxa"/>
          <w:gridSpan w:val="3"/>
          <w:tcBorders>
            <w:top w:val="nil"/>
            <w:left w:val="nil"/>
            <w:bottom w:val="single" w:sz="4" w:space="0" w:color="808080" w:themeColor="background1" w:themeShade="80"/>
            <w:right w:val="nil"/>
          </w:tcBorders>
        </w:tcPr>
        <w:p w:rsidR="003B4B71" w:rsidRPr="00357E17" w:rsidRDefault="003B4B71" w:rsidP="003B4B71">
          <w:pPr>
            <w:autoSpaceDE w:val="0"/>
            <w:autoSpaceDN w:val="0"/>
            <w:adjustRightInd w:val="0"/>
            <w:spacing w:line="288" w:lineRule="auto"/>
            <w:jc w:val="center"/>
            <w:rPr>
              <w:rFonts w:ascii="Arial" w:hAnsi="Arial" w:cs="Arial"/>
              <w:b/>
              <w:bCs/>
              <w:color w:val="000000"/>
              <w:sz w:val="4"/>
              <w:szCs w:val="4"/>
            </w:rPr>
          </w:pPr>
          <w:r w:rsidRPr="00357E17">
            <w:rPr>
              <w:rFonts w:ascii="Arial" w:hAnsi="Arial" w:cs="Arial"/>
              <w:b/>
              <w:bCs/>
              <w:color w:val="000000"/>
              <w:sz w:val="4"/>
              <w:szCs w:val="4"/>
            </w:rPr>
            <w:t xml:space="preserve">  </w:t>
          </w:r>
        </w:p>
        <w:p w:rsidR="003B4B71" w:rsidRPr="001822DB" w:rsidRDefault="003B4B71" w:rsidP="003B4B71">
          <w:pPr>
            <w:autoSpaceDE w:val="0"/>
            <w:autoSpaceDN w:val="0"/>
            <w:adjustRightInd w:val="0"/>
            <w:spacing w:line="288" w:lineRule="auto"/>
            <w:jc w:val="center"/>
            <w:rPr>
              <w:rFonts w:ascii="Arial" w:hAnsi="Arial" w:cs="Arial"/>
              <w:b/>
              <w:bCs/>
              <w:color w:val="000000"/>
              <w:sz w:val="24"/>
              <w:szCs w:val="24"/>
            </w:rPr>
          </w:pPr>
          <w:r>
            <w:rPr>
              <w:rFonts w:ascii="Arial" w:hAnsi="Arial" w:cs="Arial"/>
              <w:b/>
              <w:bCs/>
              <w:color w:val="000000"/>
              <w:sz w:val="24"/>
              <w:szCs w:val="24"/>
            </w:rPr>
            <w:t xml:space="preserve">3. </w:t>
          </w:r>
          <w:r w:rsidRPr="001822DB">
            <w:rPr>
              <w:rFonts w:ascii="Arial" w:hAnsi="Arial" w:cs="Arial"/>
              <w:b/>
              <w:bCs/>
              <w:color w:val="000000"/>
              <w:sz w:val="24"/>
              <w:szCs w:val="24"/>
            </w:rPr>
            <w:t>MEĐUNARODNA ZNANSTVENO-STRUČNA KONFERENCIJA</w:t>
          </w:r>
        </w:p>
        <w:p w:rsidR="003B4B71" w:rsidRDefault="003B4B71" w:rsidP="003B4B71">
          <w:pPr>
            <w:autoSpaceDE w:val="0"/>
            <w:autoSpaceDN w:val="0"/>
            <w:adjustRightInd w:val="0"/>
            <w:spacing w:line="288" w:lineRule="auto"/>
            <w:jc w:val="center"/>
            <w:rPr>
              <w:rFonts w:ascii="Arial" w:hAnsi="Arial" w:cs="Arial"/>
              <w:b/>
              <w:bCs/>
              <w:color w:val="000000"/>
              <w:sz w:val="24"/>
              <w:szCs w:val="24"/>
            </w:rPr>
          </w:pPr>
          <w:r w:rsidRPr="00F115B7">
            <w:rPr>
              <w:rFonts w:ascii="Arial" w:hAnsi="Arial" w:cs="Arial"/>
              <w:b/>
              <w:bCs/>
              <w:color w:val="000000"/>
              <w:sz w:val="24"/>
              <w:szCs w:val="24"/>
            </w:rPr>
            <w:t xml:space="preserve">DIGITALIZACIJA, ARHIVIRANJE, OČUVANJE I PROMOCIJA </w:t>
          </w:r>
        </w:p>
        <w:p w:rsidR="003B4B71" w:rsidRDefault="003B4B71" w:rsidP="003B4B71">
          <w:pPr>
            <w:autoSpaceDE w:val="0"/>
            <w:autoSpaceDN w:val="0"/>
            <w:adjustRightInd w:val="0"/>
            <w:spacing w:line="288" w:lineRule="auto"/>
            <w:jc w:val="center"/>
            <w:rPr>
              <w:rFonts w:ascii="Arial" w:hAnsi="Arial" w:cs="Arial"/>
              <w:b/>
              <w:bCs/>
              <w:color w:val="000000"/>
              <w:sz w:val="24"/>
              <w:szCs w:val="24"/>
            </w:rPr>
          </w:pPr>
          <w:r w:rsidRPr="00F115B7">
            <w:rPr>
              <w:rFonts w:ascii="Arial" w:hAnsi="Arial" w:cs="Arial"/>
              <w:b/>
              <w:bCs/>
              <w:color w:val="000000"/>
              <w:sz w:val="24"/>
              <w:szCs w:val="24"/>
            </w:rPr>
            <w:t>NEMATERIJALNE KULTURNE BAŠTINE,</w:t>
          </w:r>
        </w:p>
        <w:p w:rsidR="003B4B71" w:rsidRPr="001822DB" w:rsidRDefault="003B4B71" w:rsidP="003B4B71">
          <w:pPr>
            <w:autoSpaceDE w:val="0"/>
            <w:autoSpaceDN w:val="0"/>
            <w:adjustRightInd w:val="0"/>
            <w:spacing w:line="288" w:lineRule="auto"/>
            <w:jc w:val="center"/>
            <w:rPr>
              <w:rFonts w:ascii="Arial" w:hAnsi="Arial" w:cs="Arial"/>
              <w:bCs/>
              <w:color w:val="000000"/>
            </w:rPr>
          </w:pPr>
          <w:r w:rsidRPr="001822DB">
            <w:rPr>
              <w:rFonts w:ascii="Arial" w:hAnsi="Arial" w:cs="Arial"/>
              <w:bCs/>
              <w:color w:val="000000"/>
            </w:rPr>
            <w:t>19. i 20. listopada 2023., Široki Brijeg, Bosna i Hercegovina</w:t>
          </w:r>
        </w:p>
        <w:p w:rsidR="003B4B71" w:rsidRDefault="003B4B71" w:rsidP="00290DE2">
          <w:pPr>
            <w:jc w:val="center"/>
            <w:rPr>
              <w:rFonts w:ascii="Arial" w:hAnsi="Arial" w:cs="Arial"/>
              <w:bCs/>
              <w:color w:val="000000"/>
            </w:rPr>
          </w:pPr>
          <w:r w:rsidRPr="001822DB">
            <w:rPr>
              <w:rFonts w:ascii="Arial" w:hAnsi="Arial" w:cs="Arial"/>
              <w:bCs/>
              <w:color w:val="000000"/>
            </w:rPr>
            <w:t>(3MZSK-DAOPNKB-2023)</w:t>
          </w:r>
        </w:p>
        <w:p w:rsidR="003B4B71" w:rsidRPr="00F115B7" w:rsidRDefault="003B4B71" w:rsidP="00290DE2">
          <w:pPr>
            <w:jc w:val="center"/>
            <w:rPr>
              <w:rFonts w:ascii="Arial" w:hAnsi="Arial" w:cs="Arial"/>
              <w:sz w:val="16"/>
              <w:szCs w:val="16"/>
            </w:rPr>
          </w:pPr>
        </w:p>
      </w:tc>
    </w:tr>
    <w:tr w:rsidR="00357E17" w:rsidRPr="001822DB" w:rsidTr="003B4B71">
      <w:tc>
        <w:tcPr>
          <w:tcW w:w="454" w:type="dxa"/>
          <w:tcBorders>
            <w:left w:val="nil"/>
            <w:bottom w:val="nil"/>
            <w:right w:val="nil"/>
          </w:tcBorders>
          <w:shd w:val="clear" w:color="auto" w:fill="auto"/>
          <w:textDirection w:val="btLr"/>
        </w:tcPr>
        <w:p w:rsidR="00E62DCA" w:rsidRPr="00F115B7" w:rsidRDefault="00E62DCA" w:rsidP="00933076">
          <w:pPr>
            <w:ind w:left="113" w:right="113"/>
            <w:jc w:val="center"/>
            <w:rPr>
              <w:rFonts w:ascii="Arial" w:hAnsi="Arial" w:cs="Arial"/>
              <w:color w:val="A6A6A6" w:themeColor="background1" w:themeShade="A6"/>
              <w:sz w:val="18"/>
              <w:szCs w:val="18"/>
            </w:rPr>
          </w:pPr>
        </w:p>
      </w:tc>
      <w:tc>
        <w:tcPr>
          <w:tcW w:w="2022" w:type="dxa"/>
          <w:tcBorders>
            <w:left w:val="nil"/>
            <w:bottom w:val="nil"/>
            <w:right w:val="nil"/>
          </w:tcBorders>
          <w:vAlign w:val="center"/>
        </w:tcPr>
        <w:p w:rsidR="00E62DCA" w:rsidRPr="001822DB" w:rsidRDefault="00E62DCA" w:rsidP="00290DE2">
          <w:pPr>
            <w:jc w:val="center"/>
            <w:rPr>
              <w:rFonts w:ascii="Arial" w:hAnsi="Arial" w:cs="Arial"/>
            </w:rPr>
          </w:pPr>
        </w:p>
      </w:tc>
      <w:tc>
        <w:tcPr>
          <w:tcW w:w="2976" w:type="dxa"/>
          <w:gridSpan w:val="2"/>
          <w:tcBorders>
            <w:left w:val="nil"/>
            <w:bottom w:val="nil"/>
            <w:right w:val="nil"/>
          </w:tcBorders>
          <w:vAlign w:val="center"/>
        </w:tcPr>
        <w:p w:rsidR="00E62DCA" w:rsidRPr="001822DB" w:rsidRDefault="00E62DCA" w:rsidP="00933076">
          <w:pPr>
            <w:ind w:right="255"/>
            <w:rPr>
              <w:rFonts w:ascii="Arial" w:hAnsi="Arial" w:cs="Arial"/>
            </w:rPr>
          </w:pPr>
        </w:p>
      </w:tc>
      <w:tc>
        <w:tcPr>
          <w:tcW w:w="2720" w:type="dxa"/>
          <w:tcBorders>
            <w:left w:val="nil"/>
            <w:bottom w:val="nil"/>
            <w:right w:val="nil"/>
          </w:tcBorders>
          <w:vAlign w:val="center"/>
        </w:tcPr>
        <w:p w:rsidR="00E62DCA" w:rsidRPr="001822DB" w:rsidRDefault="00E62DCA" w:rsidP="00290DE2">
          <w:pPr>
            <w:jc w:val="center"/>
            <w:rPr>
              <w:rFonts w:ascii="Arial" w:hAnsi="Arial" w:cs="Arial"/>
            </w:rPr>
          </w:pPr>
        </w:p>
      </w:tc>
      <w:tc>
        <w:tcPr>
          <w:tcW w:w="2517" w:type="dxa"/>
          <w:vMerge w:val="restart"/>
          <w:tcBorders>
            <w:left w:val="nil"/>
            <w:bottom w:val="nil"/>
            <w:right w:val="nil"/>
          </w:tcBorders>
          <w:vAlign w:val="center"/>
        </w:tcPr>
        <w:p w:rsidR="00E62DCA" w:rsidRPr="001822DB" w:rsidRDefault="00E62DCA" w:rsidP="00290DE2">
          <w:pPr>
            <w:jc w:val="center"/>
            <w:rPr>
              <w:rFonts w:ascii="Arial" w:hAnsi="Arial" w:cs="Arial"/>
            </w:rPr>
          </w:pPr>
          <w:r w:rsidRPr="001822DB">
            <w:rPr>
              <w:rFonts w:ascii="Arial" w:hAnsi="Arial" w:cs="Arial"/>
            </w:rPr>
            <w:object w:dxaOrig="1650" w:dyaOrig="1620" w14:anchorId="29F1A43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9.5pt;height:108pt" o:ole="">
                <v:imagedata r:id="rId2" o:title=""/>
              </v:shape>
              <o:OLEObject Type="Embed" ProgID="Visio.Drawing.15" ShapeID="_x0000_i1025" DrawAspect="Content" ObjectID="_1751960538" r:id="rId3"/>
            </w:object>
          </w:r>
        </w:p>
      </w:tc>
    </w:tr>
    <w:tr w:rsidR="00357E17" w:rsidRPr="001822DB" w:rsidTr="003B4B71">
      <w:tc>
        <w:tcPr>
          <w:tcW w:w="454" w:type="dxa"/>
          <w:vMerge w:val="restart"/>
          <w:tcBorders>
            <w:top w:val="nil"/>
            <w:left w:val="nil"/>
            <w:bottom w:val="nil"/>
            <w:right w:val="nil"/>
          </w:tcBorders>
          <w:shd w:val="clear" w:color="auto" w:fill="auto"/>
          <w:textDirection w:val="btLr"/>
        </w:tcPr>
        <w:p w:rsidR="00E62DCA" w:rsidRPr="00933076" w:rsidRDefault="003B4B71" w:rsidP="00933076">
          <w:pPr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O</w:t>
          </w:r>
          <w:r w:rsidRPr="003B4B71">
            <w:rPr>
              <w:rFonts w:ascii="Arial" w:hAnsi="Arial" w:cs="Arial"/>
              <w:sz w:val="18"/>
              <w:szCs w:val="18"/>
            </w:rPr>
            <w:t>rganizatori:</w:t>
          </w:r>
        </w:p>
      </w:tc>
      <w:tc>
        <w:tcPr>
          <w:tcW w:w="2022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357E17" w:rsidRPr="00877AFA" w:rsidRDefault="00357E17" w:rsidP="00877AFA">
          <w:pPr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  <w:lang w:eastAsia="hr-HR"/>
            </w:rPr>
            <w:drawing>
              <wp:inline distT="0" distB="0" distL="0" distR="0">
                <wp:extent cx="962025" cy="957530"/>
                <wp:effectExtent l="0" t="0" r="0" b="0"/>
                <wp:docPr id="16" name="Slika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Logo_DDTKB.jpg"/>
                        <pic:cNvPicPr/>
                      </pic:nvPicPr>
                      <pic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74407" cy="9698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76" w:type="dxa"/>
          <w:gridSpan w:val="2"/>
          <w:tcBorders>
            <w:top w:val="nil"/>
            <w:left w:val="nil"/>
            <w:bottom w:val="nil"/>
            <w:right w:val="nil"/>
          </w:tcBorders>
          <w:vAlign w:val="center"/>
        </w:tcPr>
        <w:p w:rsidR="00E62DCA" w:rsidRPr="001822DB" w:rsidRDefault="00357E17" w:rsidP="00357E17">
          <w:pPr>
            <w:ind w:right="255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       </w:t>
          </w:r>
          <w:r>
            <w:rPr>
              <w:rFonts w:ascii="Arial" w:hAnsi="Arial" w:cs="Arial"/>
              <w:noProof/>
              <w:lang w:eastAsia="hr-HR"/>
            </w:rPr>
            <w:drawing>
              <wp:inline distT="0" distB="0" distL="0" distR="0">
                <wp:extent cx="1247775" cy="956883"/>
                <wp:effectExtent l="0" t="0" r="0" b="0"/>
                <wp:docPr id="17" name="Slika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-Ff-SUM.JPG"/>
                        <pic:cNvPicPr/>
                      </pic:nvPicPr>
                      <pic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3072" cy="96861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720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357E17" w:rsidRPr="00877AFA" w:rsidRDefault="00357E17" w:rsidP="00877AFA">
          <w:pPr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  <w:lang w:eastAsia="hr-HR"/>
            </w:rPr>
            <w:drawing>
              <wp:inline distT="0" distB="0" distL="0" distR="0">
                <wp:extent cx="1524000" cy="633159"/>
                <wp:effectExtent l="0" t="0" r="0" b="0"/>
                <wp:docPr id="18" name="Slika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Logo-IEF.png"/>
                        <pic:cNvPicPr/>
                      </pic:nvPicPr>
                      <pic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533759" cy="63721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17" w:type="dxa"/>
          <w:vMerge/>
          <w:tcBorders>
            <w:top w:val="nil"/>
            <w:left w:val="nil"/>
            <w:bottom w:val="nil"/>
            <w:right w:val="nil"/>
          </w:tcBorders>
          <w:vAlign w:val="center"/>
        </w:tcPr>
        <w:p w:rsidR="00E62DCA" w:rsidRPr="001822DB" w:rsidRDefault="00E62DCA" w:rsidP="00290DE2">
          <w:pPr>
            <w:jc w:val="center"/>
            <w:rPr>
              <w:rFonts w:ascii="Arial" w:hAnsi="Arial" w:cs="Arial"/>
            </w:rPr>
          </w:pPr>
        </w:p>
      </w:tc>
    </w:tr>
    <w:tr w:rsidR="00357E17" w:rsidRPr="001822DB" w:rsidTr="003B4B71">
      <w:tc>
        <w:tcPr>
          <w:tcW w:w="454" w:type="dxa"/>
          <w:vMerge/>
          <w:tcBorders>
            <w:top w:val="nil"/>
            <w:left w:val="nil"/>
            <w:bottom w:val="nil"/>
            <w:right w:val="nil"/>
          </w:tcBorders>
          <w:shd w:val="clear" w:color="auto" w:fill="auto"/>
        </w:tcPr>
        <w:p w:rsidR="00E62DCA" w:rsidRPr="001822DB" w:rsidRDefault="00E62DCA" w:rsidP="00290DE2">
          <w:pPr>
            <w:rPr>
              <w:rFonts w:ascii="Arial" w:hAnsi="Arial" w:cs="Arial"/>
            </w:rPr>
          </w:pPr>
        </w:p>
      </w:tc>
      <w:tc>
        <w:tcPr>
          <w:tcW w:w="2022" w:type="dxa"/>
          <w:tcBorders>
            <w:top w:val="nil"/>
            <w:left w:val="nil"/>
            <w:bottom w:val="nil"/>
            <w:right w:val="nil"/>
          </w:tcBorders>
        </w:tcPr>
        <w:p w:rsidR="00E62DCA" w:rsidRPr="001822DB" w:rsidRDefault="00E62DCA" w:rsidP="00290DE2">
          <w:pPr>
            <w:rPr>
              <w:rFonts w:ascii="Arial" w:hAnsi="Arial" w:cs="Arial"/>
            </w:rPr>
          </w:pPr>
        </w:p>
      </w:tc>
      <w:tc>
        <w:tcPr>
          <w:tcW w:w="2976" w:type="dxa"/>
          <w:gridSpan w:val="2"/>
          <w:tcBorders>
            <w:top w:val="nil"/>
            <w:left w:val="nil"/>
            <w:bottom w:val="nil"/>
            <w:right w:val="nil"/>
          </w:tcBorders>
        </w:tcPr>
        <w:p w:rsidR="00E62DCA" w:rsidRPr="001822DB" w:rsidRDefault="00E62DCA" w:rsidP="00290DE2">
          <w:pPr>
            <w:rPr>
              <w:rFonts w:ascii="Arial" w:hAnsi="Arial" w:cs="Arial"/>
            </w:rPr>
          </w:pPr>
        </w:p>
      </w:tc>
      <w:tc>
        <w:tcPr>
          <w:tcW w:w="2720" w:type="dxa"/>
          <w:tcBorders>
            <w:top w:val="nil"/>
            <w:left w:val="nil"/>
            <w:bottom w:val="nil"/>
            <w:right w:val="nil"/>
          </w:tcBorders>
        </w:tcPr>
        <w:p w:rsidR="00E62DCA" w:rsidRPr="001822DB" w:rsidRDefault="00E62DCA" w:rsidP="00290DE2">
          <w:pPr>
            <w:rPr>
              <w:rFonts w:ascii="Arial" w:hAnsi="Arial" w:cs="Arial"/>
            </w:rPr>
          </w:pPr>
        </w:p>
      </w:tc>
      <w:tc>
        <w:tcPr>
          <w:tcW w:w="2517" w:type="dxa"/>
          <w:vMerge/>
          <w:tcBorders>
            <w:top w:val="nil"/>
            <w:left w:val="nil"/>
            <w:bottom w:val="nil"/>
            <w:right w:val="nil"/>
          </w:tcBorders>
        </w:tcPr>
        <w:p w:rsidR="00E62DCA" w:rsidRPr="001822DB" w:rsidRDefault="00E62DCA" w:rsidP="00290DE2">
          <w:pPr>
            <w:rPr>
              <w:rFonts w:ascii="Arial" w:hAnsi="Arial" w:cs="Arial"/>
            </w:rPr>
          </w:pPr>
        </w:p>
      </w:tc>
    </w:tr>
  </w:tbl>
  <w:p w:rsidR="00290DE2" w:rsidRPr="00290DE2" w:rsidRDefault="00290DE2" w:rsidP="00290DE2">
    <w:pPr>
      <w:pStyle w:val="Zaglavlj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674C52"/>
    <w:multiLevelType w:val="hybridMultilevel"/>
    <w:tmpl w:val="E436716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2E7A51"/>
    <w:multiLevelType w:val="multilevel"/>
    <w:tmpl w:val="A22883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661D4631"/>
    <w:multiLevelType w:val="hybridMultilevel"/>
    <w:tmpl w:val="CBDE92E0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cumentProtection w:edit="forms" w:enforcement="1"/>
  <w:styleLockTheme/>
  <w:styleLockQFSet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6FE2"/>
    <w:rsid w:val="00005460"/>
    <w:rsid w:val="000150DC"/>
    <w:rsid w:val="00022808"/>
    <w:rsid w:val="00027459"/>
    <w:rsid w:val="00085E79"/>
    <w:rsid w:val="00106FF7"/>
    <w:rsid w:val="00113372"/>
    <w:rsid w:val="00141C10"/>
    <w:rsid w:val="00143969"/>
    <w:rsid w:val="001822DB"/>
    <w:rsid w:val="001B47B2"/>
    <w:rsid w:val="001D2E55"/>
    <w:rsid w:val="001E2DB4"/>
    <w:rsid w:val="00202B61"/>
    <w:rsid w:val="002128EF"/>
    <w:rsid w:val="00263BD2"/>
    <w:rsid w:val="00287F63"/>
    <w:rsid w:val="00290DE2"/>
    <w:rsid w:val="00310F99"/>
    <w:rsid w:val="00357E17"/>
    <w:rsid w:val="00364F17"/>
    <w:rsid w:val="00365483"/>
    <w:rsid w:val="00380244"/>
    <w:rsid w:val="003A1CC3"/>
    <w:rsid w:val="003B4B71"/>
    <w:rsid w:val="003C77B6"/>
    <w:rsid w:val="003E2E00"/>
    <w:rsid w:val="00411DE5"/>
    <w:rsid w:val="00421692"/>
    <w:rsid w:val="00430DD8"/>
    <w:rsid w:val="004513DB"/>
    <w:rsid w:val="004937B5"/>
    <w:rsid w:val="0049554D"/>
    <w:rsid w:val="00512C0A"/>
    <w:rsid w:val="0052177C"/>
    <w:rsid w:val="00563D35"/>
    <w:rsid w:val="00570225"/>
    <w:rsid w:val="00592DB6"/>
    <w:rsid w:val="00597D97"/>
    <w:rsid w:val="005A6582"/>
    <w:rsid w:val="00647522"/>
    <w:rsid w:val="006850BF"/>
    <w:rsid w:val="006E67FB"/>
    <w:rsid w:val="00706832"/>
    <w:rsid w:val="007077FE"/>
    <w:rsid w:val="007100CB"/>
    <w:rsid w:val="00711628"/>
    <w:rsid w:val="00711C1C"/>
    <w:rsid w:val="00715BE4"/>
    <w:rsid w:val="00770857"/>
    <w:rsid w:val="007B5FE8"/>
    <w:rsid w:val="007C7F43"/>
    <w:rsid w:val="007D4BF3"/>
    <w:rsid w:val="008133FE"/>
    <w:rsid w:val="00856C3F"/>
    <w:rsid w:val="00875247"/>
    <w:rsid w:val="00877946"/>
    <w:rsid w:val="00877AFA"/>
    <w:rsid w:val="008A1370"/>
    <w:rsid w:val="008C52A4"/>
    <w:rsid w:val="008D25D8"/>
    <w:rsid w:val="00933076"/>
    <w:rsid w:val="009601FB"/>
    <w:rsid w:val="00970453"/>
    <w:rsid w:val="0098293B"/>
    <w:rsid w:val="00985F31"/>
    <w:rsid w:val="009A65E7"/>
    <w:rsid w:val="009C2B62"/>
    <w:rsid w:val="00A37A24"/>
    <w:rsid w:val="00A65C1E"/>
    <w:rsid w:val="00A96B18"/>
    <w:rsid w:val="00AD54F5"/>
    <w:rsid w:val="00B05B5B"/>
    <w:rsid w:val="00B122B4"/>
    <w:rsid w:val="00B1686B"/>
    <w:rsid w:val="00B63EFB"/>
    <w:rsid w:val="00B822B0"/>
    <w:rsid w:val="00BC7714"/>
    <w:rsid w:val="00BD21F2"/>
    <w:rsid w:val="00C040E6"/>
    <w:rsid w:val="00C46DBF"/>
    <w:rsid w:val="00C73395"/>
    <w:rsid w:val="00C73CF8"/>
    <w:rsid w:val="00C8350D"/>
    <w:rsid w:val="00C844B5"/>
    <w:rsid w:val="00CA4443"/>
    <w:rsid w:val="00CF642A"/>
    <w:rsid w:val="00D06FE2"/>
    <w:rsid w:val="00D073CC"/>
    <w:rsid w:val="00D15E1A"/>
    <w:rsid w:val="00D34AC8"/>
    <w:rsid w:val="00D96B6B"/>
    <w:rsid w:val="00DB42AB"/>
    <w:rsid w:val="00DC51B8"/>
    <w:rsid w:val="00DE205A"/>
    <w:rsid w:val="00E0322F"/>
    <w:rsid w:val="00E15926"/>
    <w:rsid w:val="00E50412"/>
    <w:rsid w:val="00E53230"/>
    <w:rsid w:val="00E62DCA"/>
    <w:rsid w:val="00E705BD"/>
    <w:rsid w:val="00E71E65"/>
    <w:rsid w:val="00E85713"/>
    <w:rsid w:val="00EA0588"/>
    <w:rsid w:val="00ED27CB"/>
    <w:rsid w:val="00F115B7"/>
    <w:rsid w:val="00F40A73"/>
    <w:rsid w:val="00F60BD7"/>
    <w:rsid w:val="00F774C4"/>
    <w:rsid w:val="00F77A04"/>
    <w:rsid w:val="00F83956"/>
    <w:rsid w:val="00FB4AB1"/>
    <w:rsid w:val="00FD4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685D2799-35C2-4AC8-8D75-E78E950524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22DB"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table" w:styleId="Reetkatablice">
    <w:name w:val="Table Grid"/>
    <w:basedOn w:val="Obinatablica"/>
    <w:uiPriority w:val="39"/>
    <w:rsid w:val="00D06F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lomakpopisa">
    <w:name w:val="List Paragraph"/>
    <w:basedOn w:val="Normal"/>
    <w:uiPriority w:val="34"/>
    <w:qFormat/>
    <w:rsid w:val="00B1686B"/>
    <w:pPr>
      <w:ind w:left="720"/>
      <w:contextualSpacing/>
    </w:pPr>
  </w:style>
  <w:style w:type="paragraph" w:styleId="Zaglavlje">
    <w:name w:val="header"/>
    <w:basedOn w:val="Normal"/>
    <w:link w:val="ZaglavljeChar"/>
    <w:uiPriority w:val="99"/>
    <w:unhideWhenUsed/>
    <w:rsid w:val="00B168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ZaglavljeChar">
    <w:name w:val="Zaglavlje Char"/>
    <w:basedOn w:val="Zadanifontodlomka"/>
    <w:link w:val="Zaglavlje"/>
    <w:uiPriority w:val="99"/>
    <w:rsid w:val="00B1686B"/>
  </w:style>
  <w:style w:type="paragraph" w:styleId="Podnoje">
    <w:name w:val="footer"/>
    <w:basedOn w:val="Normal"/>
    <w:link w:val="PodnojeChar"/>
    <w:uiPriority w:val="99"/>
    <w:unhideWhenUsed/>
    <w:rsid w:val="00B168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PodnojeChar">
    <w:name w:val="Podnožje Char"/>
    <w:basedOn w:val="Zadanifontodlomka"/>
    <w:link w:val="Podnoje"/>
    <w:uiPriority w:val="99"/>
    <w:rsid w:val="00B1686B"/>
  </w:style>
  <w:style w:type="character" w:styleId="Tekstrezerviranogmjesta">
    <w:name w:val="Placeholder Text"/>
    <w:basedOn w:val="Zadanifontodlomka"/>
    <w:uiPriority w:val="99"/>
    <w:semiHidden/>
    <w:rsid w:val="00113372"/>
    <w:rPr>
      <w:color w:val="808080"/>
    </w:rPr>
  </w:style>
  <w:style w:type="character" w:styleId="Hiperveza">
    <w:name w:val="Hyperlink"/>
    <w:basedOn w:val="Zadanifontodlomka"/>
    <w:uiPriority w:val="99"/>
    <w:unhideWhenUsed/>
    <w:rsid w:val="0052177C"/>
    <w:rPr>
      <w:color w:val="0563C1" w:themeColor="hyperlink"/>
      <w:u w:val="single"/>
    </w:rPr>
  </w:style>
  <w:style w:type="character" w:styleId="Referencakomentara">
    <w:name w:val="annotation reference"/>
    <w:basedOn w:val="Zadanifontodlomka"/>
    <w:uiPriority w:val="99"/>
    <w:semiHidden/>
    <w:unhideWhenUsed/>
    <w:rsid w:val="00202B61"/>
    <w:rPr>
      <w:sz w:val="16"/>
      <w:szCs w:val="16"/>
    </w:rPr>
  </w:style>
  <w:style w:type="paragraph" w:styleId="Tekstkomentara">
    <w:name w:val="annotation text"/>
    <w:basedOn w:val="Normal"/>
    <w:link w:val="TekstkomentaraChar"/>
    <w:uiPriority w:val="99"/>
    <w:semiHidden/>
    <w:unhideWhenUsed/>
    <w:rsid w:val="00202B61"/>
    <w:pPr>
      <w:spacing w:line="240" w:lineRule="auto"/>
    </w:pPr>
    <w:rPr>
      <w:sz w:val="20"/>
      <w:szCs w:val="20"/>
    </w:rPr>
  </w:style>
  <w:style w:type="character" w:customStyle="1" w:styleId="TekstkomentaraChar">
    <w:name w:val="Tekst komentara Char"/>
    <w:basedOn w:val="Zadanifontodlomka"/>
    <w:link w:val="Tekstkomentara"/>
    <w:uiPriority w:val="99"/>
    <w:semiHidden/>
    <w:rsid w:val="00202B61"/>
    <w:rPr>
      <w:sz w:val="20"/>
      <w:szCs w:val="20"/>
    </w:rPr>
  </w:style>
  <w:style w:type="paragraph" w:styleId="Predmetkomentara">
    <w:name w:val="annotation subject"/>
    <w:basedOn w:val="Tekstkomentara"/>
    <w:next w:val="Tekstkomentara"/>
    <w:link w:val="PredmetkomentaraChar"/>
    <w:uiPriority w:val="99"/>
    <w:semiHidden/>
    <w:unhideWhenUsed/>
    <w:rsid w:val="00202B61"/>
    <w:rPr>
      <w:b/>
      <w:bCs/>
    </w:rPr>
  </w:style>
  <w:style w:type="character" w:customStyle="1" w:styleId="PredmetkomentaraChar">
    <w:name w:val="Predmet komentara Char"/>
    <w:basedOn w:val="TekstkomentaraChar"/>
    <w:link w:val="Predmetkomentara"/>
    <w:uiPriority w:val="99"/>
    <w:semiHidden/>
    <w:rsid w:val="00202B61"/>
    <w:rPr>
      <w:b/>
      <w:bCs/>
      <w:sz w:val="20"/>
      <w:szCs w:val="20"/>
    </w:rPr>
  </w:style>
  <w:style w:type="paragraph" w:styleId="Tekstbalonia">
    <w:name w:val="Balloon Text"/>
    <w:basedOn w:val="Normal"/>
    <w:link w:val="TekstbaloniaChar"/>
    <w:uiPriority w:val="99"/>
    <w:semiHidden/>
    <w:unhideWhenUsed/>
    <w:rsid w:val="00202B6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baloniaChar">
    <w:name w:val="Tekst balončića Char"/>
    <w:basedOn w:val="Zadanifontodlomka"/>
    <w:link w:val="Tekstbalonia"/>
    <w:uiPriority w:val="99"/>
    <w:semiHidden/>
    <w:rsid w:val="00202B6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daopnkb.org" TargetMode="External"/><Relationship Id="rId1" Type="http://schemas.openxmlformats.org/officeDocument/2006/relationships/hyperlink" Target="http://www.daopnkb.org" TargetMode="External"/></Relationships>
</file>

<file path=word/_rels/footer2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3.vsdx"/><Relationship Id="rId3" Type="http://schemas.openxmlformats.org/officeDocument/2006/relationships/package" Target="embeddings/Microsoft_Visio_Drawing2.vsdx"/><Relationship Id="rId7" Type="http://schemas.openxmlformats.org/officeDocument/2006/relationships/image" Target="media/image11.emf"/><Relationship Id="rId2" Type="http://schemas.openxmlformats.org/officeDocument/2006/relationships/image" Target="media/image7.emf"/><Relationship Id="rId1" Type="http://schemas.openxmlformats.org/officeDocument/2006/relationships/image" Target="media/image6.jpg"/><Relationship Id="rId6" Type="http://schemas.openxmlformats.org/officeDocument/2006/relationships/image" Target="media/image10.png"/><Relationship Id="rId5" Type="http://schemas.openxmlformats.org/officeDocument/2006/relationships/image" Target="media/image9.png"/><Relationship Id="rId4" Type="http://schemas.openxmlformats.org/officeDocument/2006/relationships/image" Target="media/image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package" Target="embeddings/Microsoft_Visio_Drawing1.vsdx"/><Relationship Id="rId2" Type="http://schemas.openxmlformats.org/officeDocument/2006/relationships/image" Target="media/image2.emf"/><Relationship Id="rId1" Type="http://schemas.openxmlformats.org/officeDocument/2006/relationships/image" Target="media/image1.png"/><Relationship Id="rId6" Type="http://schemas.openxmlformats.org/officeDocument/2006/relationships/image" Target="media/image5.png"/><Relationship Id="rId5" Type="http://schemas.openxmlformats.org/officeDocument/2006/relationships/image" Target="media/image4.JPG"/><Relationship Id="rId4" Type="http://schemas.openxmlformats.org/officeDocument/2006/relationships/image" Target="media/image3.jp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5D9A837C79645DBB4B528F9FA66067F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51A3EB81-1DB8-4035-A094-14E4981CEB4B}"/>
      </w:docPartPr>
      <w:docPartBody>
        <w:p w:rsidR="002210CC" w:rsidRDefault="00691354" w:rsidP="00691354">
          <w:pPr>
            <w:pStyle w:val="25D9A837C79645DBB4B528F9FA66067F13"/>
          </w:pPr>
          <w:r w:rsidRPr="003A1CC3">
            <w:rPr>
              <w:rStyle w:val="Tekstrezerviranogmjesta"/>
              <w:rFonts w:ascii="Arial" w:hAnsi="Arial" w:cs="Arial"/>
              <w:sz w:val="16"/>
              <w:szCs w:val="16"/>
            </w:rPr>
            <w:t>Unesite broj autora rada</w:t>
          </w:r>
        </w:p>
      </w:docPartBody>
    </w:docPart>
    <w:docPart>
      <w:docPartPr>
        <w:name w:val="BC7CEBD043E545BA80F82ECD113E5AA1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D14C3555-9E1B-4A49-BF71-C33AAAECCB22}"/>
      </w:docPartPr>
      <w:docPartBody>
        <w:p w:rsidR="002210CC" w:rsidRDefault="00691354" w:rsidP="00691354">
          <w:pPr>
            <w:pStyle w:val="BC7CEBD043E545BA80F82ECD113E5AA1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>Unesite ime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,</w:t>
          </w: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prezime i titulu prvog autora</w:t>
          </w:r>
        </w:p>
      </w:docPartBody>
    </w:docPart>
    <w:docPart>
      <w:docPartPr>
        <w:name w:val="78E7528E20CB4EEAA9D784F63991C5EF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3725E634-137B-4E81-8A63-D7C2692CFD01}"/>
      </w:docPartPr>
      <w:docPartBody>
        <w:p w:rsidR="002210CC" w:rsidRDefault="00691354" w:rsidP="00691354">
          <w:pPr>
            <w:pStyle w:val="78E7528E20CB4EEAA9D784F63991C5EF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>Unesite naziv institucije/organizacije autora</w:t>
          </w:r>
        </w:p>
      </w:docPartBody>
    </w:docPart>
    <w:docPart>
      <w:docPartPr>
        <w:name w:val="F743EC1AB071444A8AA84330F199511B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32FECDBC-8348-4AF8-82F6-0C7DC13A1963}"/>
      </w:docPartPr>
      <w:docPartBody>
        <w:p w:rsidR="002210CC" w:rsidRDefault="00691354" w:rsidP="00691354">
          <w:pPr>
            <w:pStyle w:val="F743EC1AB071444A8AA84330F199511B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 xml:space="preserve">Unesite naziv 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 xml:space="preserve">organizacije / institucije </w:t>
          </w: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>na engleskom jeziku</w:t>
          </w:r>
        </w:p>
      </w:docPartBody>
    </w:docPart>
    <w:docPart>
      <w:docPartPr>
        <w:name w:val="105EFF66452A4CD8BEFDBBFB23D60423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EBE4F8DE-A01E-49EC-9F8E-1D1C4BFD71E1}"/>
      </w:docPartPr>
      <w:docPartBody>
        <w:p w:rsidR="002210CC" w:rsidRDefault="00691354" w:rsidP="00691354">
          <w:pPr>
            <w:pStyle w:val="105EFF66452A4CD8BEFDBBFB23D60423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>Unesite kontakt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ni</w:t>
          </w: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email prvog autora</w:t>
          </w:r>
        </w:p>
      </w:docPartBody>
    </w:docPart>
    <w:docPart>
      <w:docPartPr>
        <w:name w:val="194F1397627C4D2EBEBF3FD27CF4403C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1E2F4554-3DF2-499D-BFD8-9A6B76F6D59E}"/>
      </w:docPartPr>
      <w:docPartBody>
        <w:p w:rsidR="002210CC" w:rsidRDefault="00691354" w:rsidP="00691354">
          <w:pPr>
            <w:pStyle w:val="194F1397627C4D2EBEBF3FD27CF4403C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>Unesite kontakt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ni</w:t>
          </w: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telefon prvog autora</w:t>
          </w:r>
        </w:p>
      </w:docPartBody>
    </w:docPart>
    <w:docPart>
      <w:docPartPr>
        <w:name w:val="B6073DECAC7B437D94242652DA486034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18B8D5D4-4A17-4494-A243-1DAF3B96AADD}"/>
      </w:docPartPr>
      <w:docPartBody>
        <w:p w:rsidR="002210CC" w:rsidRDefault="00691354" w:rsidP="00691354">
          <w:pPr>
            <w:pStyle w:val="B6073DECAC7B437D94242652DA486034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>Unesite ime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,</w:t>
          </w: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prezime i titulu drugog a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utora</w:t>
          </w:r>
        </w:p>
      </w:docPartBody>
    </w:docPart>
    <w:docPart>
      <w:docPartPr>
        <w:name w:val="53A196C4B1EE44C18D50290779DF676F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1446D4BB-3FE6-400F-A709-5C53CEBE93C1}"/>
      </w:docPartPr>
      <w:docPartBody>
        <w:p w:rsidR="002210CC" w:rsidRDefault="00691354" w:rsidP="00691354">
          <w:pPr>
            <w:pStyle w:val="53A196C4B1EE44C18D50290779DF676F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 xml:space="preserve">Unesite naziv institucije / organizacije 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drugog</w:t>
          </w: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autora</w:t>
          </w:r>
        </w:p>
      </w:docPartBody>
    </w:docPart>
    <w:docPart>
      <w:docPartPr>
        <w:name w:val="F5576424030745CCAB309865AC6BA3B2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61935572-9F1B-4238-BBE1-FEABBCF392FF}"/>
      </w:docPartPr>
      <w:docPartBody>
        <w:p w:rsidR="002210CC" w:rsidRDefault="00691354" w:rsidP="00691354">
          <w:pPr>
            <w:pStyle w:val="F5576424030745CCAB309865AC6BA3B2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>Unesite naziv organizacije / institucije na engleskom jeziku</w:t>
          </w:r>
        </w:p>
      </w:docPartBody>
    </w:docPart>
    <w:docPart>
      <w:docPartPr>
        <w:name w:val="874838C82247429AB60F5D9EEDF4689A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400EACF6-F888-47AE-B9CD-D7F7CC739BCF}"/>
      </w:docPartPr>
      <w:docPartBody>
        <w:p w:rsidR="002210CC" w:rsidRDefault="00691354" w:rsidP="00691354">
          <w:pPr>
            <w:pStyle w:val="874838C82247429AB60F5D9EEDF4689A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>Unesite kontakt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ni</w:t>
          </w: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e-mail</w:t>
          </w:r>
        </w:p>
      </w:docPartBody>
    </w:docPart>
    <w:docPart>
      <w:docPartPr>
        <w:name w:val="30F9B590149F480894CD9931996FC1D1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39E4F1F6-9A02-43FA-8EB5-B644999204A9}"/>
      </w:docPartPr>
      <w:docPartBody>
        <w:p w:rsidR="002210CC" w:rsidRDefault="00691354" w:rsidP="00691354">
          <w:pPr>
            <w:pStyle w:val="30F9B590149F480894CD9931996FC1D113"/>
          </w:pP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>Unesite kontakt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ni</w:t>
          </w:r>
          <w:r w:rsidRPr="00C844B5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telefon</w:t>
          </w:r>
        </w:p>
      </w:docPartBody>
    </w:docPart>
    <w:docPart>
      <w:docPartPr>
        <w:name w:val="7C7462ABF84846CAB1E979743C5E4B4F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4EA20DBA-65D9-4853-A2DD-0A26E6B694D0}"/>
      </w:docPartPr>
      <w:docPartBody>
        <w:p w:rsidR="002210CC" w:rsidRDefault="00691354" w:rsidP="00691354">
          <w:pPr>
            <w:pStyle w:val="7C7462ABF84846CAB1E979743C5E4B4F13"/>
          </w:pP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>Unesite ime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,</w:t>
          </w: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prezime i titulu trećeg autora</w:t>
          </w:r>
        </w:p>
      </w:docPartBody>
    </w:docPart>
    <w:docPart>
      <w:docPartPr>
        <w:name w:val="EBF61F8576B84828874797E1D6E542A0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A6EE1487-49BB-4002-BF21-1CD9C6BFD18E}"/>
      </w:docPartPr>
      <w:docPartBody>
        <w:p w:rsidR="002210CC" w:rsidRDefault="00691354" w:rsidP="00691354">
          <w:pPr>
            <w:pStyle w:val="EBF61F8576B84828874797E1D6E542A013"/>
          </w:pP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>Unesite naziv institucije / organizacije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 xml:space="preserve"> trećeg autora</w:t>
          </w:r>
        </w:p>
      </w:docPartBody>
    </w:docPart>
    <w:docPart>
      <w:docPartPr>
        <w:name w:val="6048A8ECFEBD4589ADE9EF928B5DC1A5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65F8D11D-301C-4A05-98A2-5A4C7A1840BA}"/>
      </w:docPartPr>
      <w:docPartBody>
        <w:p w:rsidR="002210CC" w:rsidRDefault="00691354" w:rsidP="00691354">
          <w:pPr>
            <w:pStyle w:val="6048A8ECFEBD4589ADE9EF928B5DC1A513"/>
          </w:pP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>Unesite naziv institucije / organizacije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 xml:space="preserve"> na engleskom jeziku</w:t>
          </w:r>
        </w:p>
      </w:docPartBody>
    </w:docPart>
    <w:docPart>
      <w:docPartPr>
        <w:name w:val="E4938EAC09034ED8BA7C359D5DAFEF60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67F27F4D-68C8-4CAB-992B-D14EAAA820C2}"/>
      </w:docPartPr>
      <w:docPartBody>
        <w:p w:rsidR="002210CC" w:rsidRDefault="00691354" w:rsidP="00691354">
          <w:pPr>
            <w:pStyle w:val="E4938EAC09034ED8BA7C359D5DAFEF6013"/>
          </w:pP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>Unesite kontakt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ni</w:t>
          </w: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email</w:t>
          </w:r>
        </w:p>
      </w:docPartBody>
    </w:docPart>
    <w:docPart>
      <w:docPartPr>
        <w:name w:val="627CB627A82F4B3E974963843E5A3DDA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E2AEB741-0744-45C7-BA20-007DECB80822}"/>
      </w:docPartPr>
      <w:docPartBody>
        <w:p w:rsidR="002210CC" w:rsidRDefault="00691354" w:rsidP="00691354">
          <w:pPr>
            <w:pStyle w:val="627CB627A82F4B3E974963843E5A3DDA13"/>
          </w:pP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>Unesite kontakt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ni</w:t>
          </w: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 xml:space="preserve"> telefon</w:t>
          </w:r>
        </w:p>
      </w:docPartBody>
    </w:docPart>
    <w:docPart>
      <w:docPartPr>
        <w:name w:val="F0716A38F34340B6BD52F627B4AFE21D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DD39401D-2E91-4EB9-8FB1-35CCD6EF2D21}"/>
      </w:docPartPr>
      <w:docPartBody>
        <w:p w:rsidR="002210CC" w:rsidRDefault="00691354" w:rsidP="00691354">
          <w:pPr>
            <w:pStyle w:val="F0716A38F34340B6BD52F627B4AFE21D13"/>
          </w:pPr>
          <w:r w:rsidRPr="00106FF7">
            <w:rPr>
              <w:rStyle w:val="Tekstrezerviranogmjesta"/>
              <w:rFonts w:ascii="Arial" w:hAnsi="Arial" w:cs="Arial"/>
              <w:b/>
              <w:sz w:val="16"/>
              <w:szCs w:val="16"/>
            </w:rPr>
            <w:t>Unesite naziv rada</w:t>
          </w:r>
        </w:p>
      </w:docPartBody>
    </w:docPart>
    <w:docPart>
      <w:docPartPr>
        <w:name w:val="EFCB805A63FE4E63B58211DD39AF39A8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1C41D927-18D3-4B24-8F86-F32E9D27D1D6}"/>
      </w:docPartPr>
      <w:docPartBody>
        <w:p w:rsidR="002210CC" w:rsidRDefault="00691354" w:rsidP="00691354">
          <w:pPr>
            <w:pStyle w:val="EFCB805A63FE4E63B58211DD39AF39A813"/>
          </w:pPr>
          <w:r w:rsidRPr="003C77B6">
            <w:rPr>
              <w:rStyle w:val="Tekstrezerviranogmjesta"/>
              <w:rFonts w:ascii="Arial" w:hAnsi="Arial" w:cs="Arial"/>
              <w:sz w:val="16"/>
              <w:szCs w:val="16"/>
            </w:rPr>
            <w:t>Unesite ključne riječi / pojmove u radu</w:t>
          </w:r>
        </w:p>
      </w:docPartBody>
    </w:docPart>
    <w:docPart>
      <w:docPartPr>
        <w:name w:val="CD73BC726F224E5EBFCD3B6F1D240729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6A6ACAA1-0120-4CD1-BF8A-93F7896251A4}"/>
      </w:docPartPr>
      <w:docPartBody>
        <w:p w:rsidR="002210CC" w:rsidRDefault="00691354" w:rsidP="00691354">
          <w:pPr>
            <w:pStyle w:val="CD73BC726F224E5EBFCD3B6F1D24072913"/>
          </w:pPr>
          <w:r w:rsidRPr="00A96B18">
            <w:rPr>
              <w:rStyle w:val="Tekstrezerviranogmjesta"/>
              <w:rFonts w:ascii="Arial" w:hAnsi="Arial" w:cs="Arial"/>
              <w:b/>
              <w:sz w:val="16"/>
              <w:szCs w:val="16"/>
            </w:rPr>
            <w:t>Unesite naziv rada na engleskom jeziku</w:t>
          </w:r>
        </w:p>
      </w:docPartBody>
    </w:docPart>
    <w:docPart>
      <w:docPartPr>
        <w:name w:val="9BB5AAB097AD43C9BC65C7DD74C40D1B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A2D46EA2-74F8-424F-8760-0FA755725D13}"/>
      </w:docPartPr>
      <w:docPartBody>
        <w:p w:rsidR="002210CC" w:rsidRDefault="00691354" w:rsidP="00691354">
          <w:pPr>
            <w:pStyle w:val="9BB5AAB097AD43C9BC65C7DD74C40D1B13"/>
          </w:pPr>
          <w:r w:rsidRPr="004513DB">
            <w:rPr>
              <w:rStyle w:val="Tekstrezerviranogmjesta"/>
              <w:rFonts w:ascii="Arial" w:hAnsi="Arial" w:cs="Arial"/>
              <w:sz w:val="16"/>
              <w:szCs w:val="16"/>
            </w:rPr>
            <w:t>Unesite ključne riječi i pojmove na engleskom jeziku</w:t>
          </w:r>
        </w:p>
      </w:docPartBody>
    </w:docPart>
    <w:docPart>
      <w:docPartPr>
        <w:name w:val="D6B9EC2BCD70483EBDEA16AF997BB989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84CF366B-3734-4316-A1C8-5C1AA6FFF492}"/>
      </w:docPartPr>
      <w:docPartBody>
        <w:p w:rsidR="00EE0B52" w:rsidRDefault="00691354" w:rsidP="00691354">
          <w:pPr>
            <w:pStyle w:val="D6B9EC2BCD70483EBDEA16AF997BB98910"/>
          </w:pP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>Unesite sažetak rada</w:t>
          </w:r>
        </w:p>
      </w:docPartBody>
    </w:docPart>
    <w:docPart>
      <w:docPartPr>
        <w:name w:val="105168261C4543E5842A62BD3F4091EA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8363E5FE-2E1A-47EB-8802-475ADF2D5E5F}"/>
      </w:docPartPr>
      <w:docPartBody>
        <w:p w:rsidR="00EE0B52" w:rsidRDefault="00691354" w:rsidP="00691354">
          <w:pPr>
            <w:pStyle w:val="105168261C4543E5842A62BD3F4091EA10"/>
          </w:pP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 xml:space="preserve">Unesite 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osnovne podatke o prvom autoru</w:t>
          </w:r>
        </w:p>
      </w:docPartBody>
    </w:docPart>
    <w:docPart>
      <w:docPartPr>
        <w:name w:val="16F7F7EBACE845BC8CB2716B743EFB98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4CFF4893-2230-4B74-917B-C8725DE474E8}"/>
      </w:docPartPr>
      <w:docPartBody>
        <w:p w:rsidR="00EE0B52" w:rsidRDefault="00691354" w:rsidP="00691354">
          <w:pPr>
            <w:pStyle w:val="16F7F7EBACE845BC8CB2716B743EFB9810"/>
          </w:pP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 xml:space="preserve">Unesite 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osnovne podatke o drugom autoru</w:t>
          </w:r>
        </w:p>
      </w:docPartBody>
    </w:docPart>
    <w:docPart>
      <w:docPartPr>
        <w:name w:val="0AA12FDB3D0C46C28546DCAB7E45D255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B52FEB5C-D076-48BC-B2E1-22EA8D4B77CB}"/>
      </w:docPartPr>
      <w:docPartBody>
        <w:p w:rsidR="00EE0B52" w:rsidRDefault="00691354" w:rsidP="00691354">
          <w:pPr>
            <w:pStyle w:val="0AA12FDB3D0C46C28546DCAB7E45D25510"/>
          </w:pPr>
          <w:r w:rsidRPr="008C52A4">
            <w:rPr>
              <w:rStyle w:val="Tekstrezerviranogmjesta"/>
              <w:rFonts w:ascii="Arial" w:hAnsi="Arial" w:cs="Arial"/>
              <w:sz w:val="16"/>
              <w:szCs w:val="16"/>
            </w:rPr>
            <w:t xml:space="preserve">Unesite </w:t>
          </w:r>
          <w:r>
            <w:rPr>
              <w:rStyle w:val="Tekstrezerviranogmjesta"/>
              <w:rFonts w:ascii="Arial" w:hAnsi="Arial" w:cs="Arial"/>
              <w:sz w:val="16"/>
              <w:szCs w:val="16"/>
            </w:rPr>
            <w:t>osnovne podatke o trećem autoru</w:t>
          </w:r>
        </w:p>
      </w:docPartBody>
    </w:docPart>
    <w:docPart>
      <w:docPartPr>
        <w:name w:val="A1CF923E073E40BEBD16FC9D1F426769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29290E50-7802-4EDE-A331-CDE2DECD95DD}"/>
      </w:docPartPr>
      <w:docPartBody>
        <w:p w:rsidR="00790E9E" w:rsidRDefault="00691354" w:rsidP="00691354">
          <w:pPr>
            <w:pStyle w:val="A1CF923E073E40BEBD16FC9D1F4267697"/>
          </w:pPr>
          <w:r w:rsidRPr="004513DB">
            <w:rPr>
              <w:rStyle w:val="Tekstrezerviranogmjesta"/>
              <w:rFonts w:ascii="Arial" w:hAnsi="Arial" w:cs="Arial"/>
              <w:sz w:val="16"/>
              <w:szCs w:val="16"/>
            </w:rPr>
            <w:t>Unesite sažetak rada na engleskom jeziku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0935"/>
    <w:rsid w:val="00013AC5"/>
    <w:rsid w:val="001D2E5E"/>
    <w:rsid w:val="001E0912"/>
    <w:rsid w:val="002210CC"/>
    <w:rsid w:val="00235F7C"/>
    <w:rsid w:val="002377C6"/>
    <w:rsid w:val="002616D4"/>
    <w:rsid w:val="003C7949"/>
    <w:rsid w:val="0041255D"/>
    <w:rsid w:val="004F77BE"/>
    <w:rsid w:val="005B0935"/>
    <w:rsid w:val="00691354"/>
    <w:rsid w:val="006E4EDD"/>
    <w:rsid w:val="00765090"/>
    <w:rsid w:val="00790E9E"/>
    <w:rsid w:val="007B0604"/>
    <w:rsid w:val="009553A8"/>
    <w:rsid w:val="00AE4DE7"/>
    <w:rsid w:val="00B52152"/>
    <w:rsid w:val="00C4246C"/>
    <w:rsid w:val="00E215D2"/>
    <w:rsid w:val="00E3153F"/>
    <w:rsid w:val="00EE0B52"/>
    <w:rsid w:val="00F82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hr-HR" w:eastAsia="hr-H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character" w:styleId="Tekstrezerviranogmjesta">
    <w:name w:val="Placeholder Text"/>
    <w:basedOn w:val="Zadanifontodlomka"/>
    <w:uiPriority w:val="99"/>
    <w:semiHidden/>
    <w:rsid w:val="00691354"/>
    <w:rPr>
      <w:color w:val="808080"/>
    </w:rPr>
  </w:style>
  <w:style w:type="paragraph" w:customStyle="1" w:styleId="0DF4D8DF10C148E4A91B0220CDA2AF43">
    <w:name w:val="0DF4D8DF10C148E4A91B0220CDA2AF43"/>
    <w:rsid w:val="005B0935"/>
  </w:style>
  <w:style w:type="paragraph" w:customStyle="1" w:styleId="25D9A837C79645DBB4B528F9FA66067F">
    <w:name w:val="25D9A837C79645DBB4B528F9FA66067F"/>
    <w:rsid w:val="005B0935"/>
    <w:rPr>
      <w:rFonts w:eastAsiaTheme="minorHAnsi"/>
      <w:lang w:eastAsia="en-US"/>
    </w:rPr>
  </w:style>
  <w:style w:type="paragraph" w:customStyle="1" w:styleId="BC7CEBD043E545BA80F82ECD113E5AA1">
    <w:name w:val="BC7CEBD043E545BA80F82ECD113E5AA1"/>
    <w:rsid w:val="005B0935"/>
    <w:rPr>
      <w:rFonts w:eastAsiaTheme="minorHAnsi"/>
      <w:lang w:eastAsia="en-US"/>
    </w:rPr>
  </w:style>
  <w:style w:type="paragraph" w:customStyle="1" w:styleId="78E7528E20CB4EEAA9D784F63991C5EF">
    <w:name w:val="78E7528E20CB4EEAA9D784F63991C5EF"/>
    <w:rsid w:val="005B0935"/>
    <w:rPr>
      <w:rFonts w:eastAsiaTheme="minorHAnsi"/>
      <w:lang w:eastAsia="en-US"/>
    </w:rPr>
  </w:style>
  <w:style w:type="paragraph" w:customStyle="1" w:styleId="F743EC1AB071444A8AA84330F199511B">
    <w:name w:val="F743EC1AB071444A8AA84330F199511B"/>
    <w:rsid w:val="005B0935"/>
    <w:rPr>
      <w:rFonts w:eastAsiaTheme="minorHAnsi"/>
      <w:lang w:eastAsia="en-US"/>
    </w:rPr>
  </w:style>
  <w:style w:type="paragraph" w:customStyle="1" w:styleId="105EFF66452A4CD8BEFDBBFB23D60423">
    <w:name w:val="105EFF66452A4CD8BEFDBBFB23D60423"/>
    <w:rsid w:val="005B0935"/>
    <w:rPr>
      <w:rFonts w:eastAsiaTheme="minorHAnsi"/>
      <w:lang w:eastAsia="en-US"/>
    </w:rPr>
  </w:style>
  <w:style w:type="paragraph" w:customStyle="1" w:styleId="194F1397627C4D2EBEBF3FD27CF4403C">
    <w:name w:val="194F1397627C4D2EBEBF3FD27CF4403C"/>
    <w:rsid w:val="005B0935"/>
    <w:rPr>
      <w:rFonts w:eastAsiaTheme="minorHAnsi"/>
      <w:lang w:eastAsia="en-US"/>
    </w:rPr>
  </w:style>
  <w:style w:type="paragraph" w:customStyle="1" w:styleId="B6073DECAC7B437D94242652DA486034">
    <w:name w:val="B6073DECAC7B437D94242652DA486034"/>
    <w:rsid w:val="005B0935"/>
    <w:rPr>
      <w:rFonts w:eastAsiaTheme="minorHAnsi"/>
      <w:lang w:eastAsia="en-US"/>
    </w:rPr>
  </w:style>
  <w:style w:type="paragraph" w:customStyle="1" w:styleId="53A196C4B1EE44C18D50290779DF676F">
    <w:name w:val="53A196C4B1EE44C18D50290779DF676F"/>
    <w:rsid w:val="005B0935"/>
    <w:rPr>
      <w:rFonts w:eastAsiaTheme="minorHAnsi"/>
      <w:lang w:eastAsia="en-US"/>
    </w:rPr>
  </w:style>
  <w:style w:type="paragraph" w:customStyle="1" w:styleId="F5576424030745CCAB309865AC6BA3B2">
    <w:name w:val="F5576424030745CCAB309865AC6BA3B2"/>
    <w:rsid w:val="005B0935"/>
    <w:rPr>
      <w:rFonts w:eastAsiaTheme="minorHAnsi"/>
      <w:lang w:eastAsia="en-US"/>
    </w:rPr>
  </w:style>
  <w:style w:type="paragraph" w:customStyle="1" w:styleId="874838C82247429AB60F5D9EEDF4689A">
    <w:name w:val="874838C82247429AB60F5D9EEDF4689A"/>
    <w:rsid w:val="005B0935"/>
    <w:rPr>
      <w:rFonts w:eastAsiaTheme="minorHAnsi"/>
      <w:lang w:eastAsia="en-US"/>
    </w:rPr>
  </w:style>
  <w:style w:type="paragraph" w:customStyle="1" w:styleId="30F9B590149F480894CD9931996FC1D1">
    <w:name w:val="30F9B590149F480894CD9931996FC1D1"/>
    <w:rsid w:val="005B0935"/>
    <w:rPr>
      <w:rFonts w:eastAsiaTheme="minorHAnsi"/>
      <w:lang w:eastAsia="en-US"/>
    </w:rPr>
  </w:style>
  <w:style w:type="paragraph" w:customStyle="1" w:styleId="7C7462ABF84846CAB1E979743C5E4B4F">
    <w:name w:val="7C7462ABF84846CAB1E979743C5E4B4F"/>
    <w:rsid w:val="005B0935"/>
    <w:rPr>
      <w:rFonts w:eastAsiaTheme="minorHAnsi"/>
      <w:lang w:eastAsia="en-US"/>
    </w:rPr>
  </w:style>
  <w:style w:type="paragraph" w:customStyle="1" w:styleId="EBF61F8576B84828874797E1D6E542A0">
    <w:name w:val="EBF61F8576B84828874797E1D6E542A0"/>
    <w:rsid w:val="005B0935"/>
    <w:rPr>
      <w:rFonts w:eastAsiaTheme="minorHAnsi"/>
      <w:lang w:eastAsia="en-US"/>
    </w:rPr>
  </w:style>
  <w:style w:type="paragraph" w:customStyle="1" w:styleId="6048A8ECFEBD4589ADE9EF928B5DC1A5">
    <w:name w:val="6048A8ECFEBD4589ADE9EF928B5DC1A5"/>
    <w:rsid w:val="005B0935"/>
    <w:rPr>
      <w:rFonts w:eastAsiaTheme="minorHAnsi"/>
      <w:lang w:eastAsia="en-US"/>
    </w:rPr>
  </w:style>
  <w:style w:type="paragraph" w:customStyle="1" w:styleId="E4938EAC09034ED8BA7C359D5DAFEF60">
    <w:name w:val="E4938EAC09034ED8BA7C359D5DAFEF60"/>
    <w:rsid w:val="005B0935"/>
    <w:rPr>
      <w:rFonts w:eastAsiaTheme="minorHAnsi"/>
      <w:lang w:eastAsia="en-US"/>
    </w:rPr>
  </w:style>
  <w:style w:type="paragraph" w:customStyle="1" w:styleId="627CB627A82F4B3E974963843E5A3DDA">
    <w:name w:val="627CB627A82F4B3E974963843E5A3DDA"/>
    <w:rsid w:val="005B0935"/>
    <w:rPr>
      <w:rFonts w:eastAsiaTheme="minorHAnsi"/>
      <w:lang w:eastAsia="en-US"/>
    </w:rPr>
  </w:style>
  <w:style w:type="paragraph" w:customStyle="1" w:styleId="F0716A38F34340B6BD52F627B4AFE21D">
    <w:name w:val="F0716A38F34340B6BD52F627B4AFE21D"/>
    <w:rsid w:val="005B0935"/>
    <w:rPr>
      <w:rFonts w:eastAsiaTheme="minorHAnsi"/>
      <w:lang w:eastAsia="en-US"/>
    </w:rPr>
  </w:style>
  <w:style w:type="paragraph" w:customStyle="1" w:styleId="EFCB805A63FE4E63B58211DD39AF39A8">
    <w:name w:val="EFCB805A63FE4E63B58211DD39AF39A8"/>
    <w:rsid w:val="005B0935"/>
    <w:rPr>
      <w:rFonts w:eastAsiaTheme="minorHAnsi"/>
      <w:lang w:eastAsia="en-US"/>
    </w:rPr>
  </w:style>
  <w:style w:type="paragraph" w:customStyle="1" w:styleId="150A4849E69246D3914F3C30459515C0">
    <w:name w:val="150A4849E69246D3914F3C30459515C0"/>
    <w:rsid w:val="005B0935"/>
    <w:rPr>
      <w:rFonts w:eastAsiaTheme="minorHAnsi"/>
      <w:lang w:eastAsia="en-US"/>
    </w:rPr>
  </w:style>
  <w:style w:type="paragraph" w:customStyle="1" w:styleId="E7DB05EC65DF40B8AAF78685F57E8E68">
    <w:name w:val="E7DB05EC65DF40B8AAF78685F57E8E68"/>
    <w:rsid w:val="005B0935"/>
    <w:rPr>
      <w:rFonts w:eastAsiaTheme="minorHAnsi"/>
      <w:lang w:eastAsia="en-US"/>
    </w:rPr>
  </w:style>
  <w:style w:type="paragraph" w:customStyle="1" w:styleId="F9FA085E29E445FB8F3F5F9515EF74FA">
    <w:name w:val="F9FA085E29E445FB8F3F5F9515EF74FA"/>
    <w:rsid w:val="005B0935"/>
    <w:rPr>
      <w:rFonts w:eastAsiaTheme="minorHAnsi"/>
      <w:lang w:eastAsia="en-US"/>
    </w:rPr>
  </w:style>
  <w:style w:type="paragraph" w:customStyle="1" w:styleId="97774AEEDF9443C9A30120270A0AA417">
    <w:name w:val="97774AEEDF9443C9A30120270A0AA417"/>
    <w:rsid w:val="005B0935"/>
    <w:rPr>
      <w:rFonts w:eastAsiaTheme="minorHAnsi"/>
      <w:lang w:eastAsia="en-US"/>
    </w:rPr>
  </w:style>
  <w:style w:type="paragraph" w:customStyle="1" w:styleId="CD73BC726F224E5EBFCD3B6F1D240729">
    <w:name w:val="CD73BC726F224E5EBFCD3B6F1D240729"/>
    <w:rsid w:val="005B0935"/>
    <w:rPr>
      <w:rFonts w:eastAsiaTheme="minorHAnsi"/>
      <w:lang w:eastAsia="en-US"/>
    </w:rPr>
  </w:style>
  <w:style w:type="paragraph" w:customStyle="1" w:styleId="9BB5AAB097AD43C9BC65C7DD74C40D1B">
    <w:name w:val="9BB5AAB097AD43C9BC65C7DD74C40D1B"/>
    <w:rsid w:val="005B0935"/>
    <w:rPr>
      <w:rFonts w:eastAsiaTheme="minorHAnsi"/>
      <w:lang w:eastAsia="en-US"/>
    </w:rPr>
  </w:style>
  <w:style w:type="paragraph" w:customStyle="1" w:styleId="D58B2E4FB243454FA792AB358D1364E0">
    <w:name w:val="D58B2E4FB243454FA792AB358D1364E0"/>
    <w:rsid w:val="005B0935"/>
    <w:rPr>
      <w:rFonts w:eastAsiaTheme="minorHAnsi"/>
      <w:lang w:eastAsia="en-US"/>
    </w:rPr>
  </w:style>
  <w:style w:type="paragraph" w:customStyle="1" w:styleId="7BBD7D5582F14CE587B9FDD9B855DFC6">
    <w:name w:val="7BBD7D5582F14CE587B9FDD9B855DFC6"/>
    <w:rsid w:val="005B0935"/>
    <w:rPr>
      <w:rFonts w:eastAsiaTheme="minorHAnsi"/>
      <w:lang w:eastAsia="en-US"/>
    </w:rPr>
  </w:style>
  <w:style w:type="paragraph" w:customStyle="1" w:styleId="BF54A27D02544EFDB9B202A9635A007E">
    <w:name w:val="BF54A27D02544EFDB9B202A9635A007E"/>
    <w:rsid w:val="005B0935"/>
    <w:rPr>
      <w:rFonts w:eastAsiaTheme="minorHAnsi"/>
      <w:lang w:eastAsia="en-US"/>
    </w:rPr>
  </w:style>
  <w:style w:type="paragraph" w:customStyle="1" w:styleId="9E776B08319E43CC91D0B1DE87F45D9D">
    <w:name w:val="9E776B08319E43CC91D0B1DE87F45D9D"/>
    <w:rsid w:val="005B0935"/>
    <w:rPr>
      <w:rFonts w:eastAsiaTheme="minorHAnsi"/>
      <w:lang w:eastAsia="en-US"/>
    </w:rPr>
  </w:style>
  <w:style w:type="paragraph" w:customStyle="1" w:styleId="25D9A837C79645DBB4B528F9FA66067F1">
    <w:name w:val="25D9A837C79645DBB4B528F9FA66067F1"/>
    <w:rsid w:val="005B0935"/>
    <w:rPr>
      <w:rFonts w:eastAsiaTheme="minorHAnsi"/>
      <w:lang w:eastAsia="en-US"/>
    </w:rPr>
  </w:style>
  <w:style w:type="paragraph" w:customStyle="1" w:styleId="BC7CEBD043E545BA80F82ECD113E5AA11">
    <w:name w:val="BC7CEBD043E545BA80F82ECD113E5AA11"/>
    <w:rsid w:val="005B0935"/>
    <w:rPr>
      <w:rFonts w:eastAsiaTheme="minorHAnsi"/>
      <w:lang w:eastAsia="en-US"/>
    </w:rPr>
  </w:style>
  <w:style w:type="paragraph" w:customStyle="1" w:styleId="78E7528E20CB4EEAA9D784F63991C5EF1">
    <w:name w:val="78E7528E20CB4EEAA9D784F63991C5EF1"/>
    <w:rsid w:val="005B0935"/>
    <w:rPr>
      <w:rFonts w:eastAsiaTheme="minorHAnsi"/>
      <w:lang w:eastAsia="en-US"/>
    </w:rPr>
  </w:style>
  <w:style w:type="paragraph" w:customStyle="1" w:styleId="F743EC1AB071444A8AA84330F199511B1">
    <w:name w:val="F743EC1AB071444A8AA84330F199511B1"/>
    <w:rsid w:val="005B0935"/>
    <w:rPr>
      <w:rFonts w:eastAsiaTheme="minorHAnsi"/>
      <w:lang w:eastAsia="en-US"/>
    </w:rPr>
  </w:style>
  <w:style w:type="paragraph" w:customStyle="1" w:styleId="105EFF66452A4CD8BEFDBBFB23D604231">
    <w:name w:val="105EFF66452A4CD8BEFDBBFB23D604231"/>
    <w:rsid w:val="005B0935"/>
    <w:rPr>
      <w:rFonts w:eastAsiaTheme="minorHAnsi"/>
      <w:lang w:eastAsia="en-US"/>
    </w:rPr>
  </w:style>
  <w:style w:type="paragraph" w:customStyle="1" w:styleId="194F1397627C4D2EBEBF3FD27CF4403C1">
    <w:name w:val="194F1397627C4D2EBEBF3FD27CF4403C1"/>
    <w:rsid w:val="005B0935"/>
    <w:rPr>
      <w:rFonts w:eastAsiaTheme="minorHAnsi"/>
      <w:lang w:eastAsia="en-US"/>
    </w:rPr>
  </w:style>
  <w:style w:type="paragraph" w:customStyle="1" w:styleId="B6073DECAC7B437D94242652DA4860341">
    <w:name w:val="B6073DECAC7B437D94242652DA4860341"/>
    <w:rsid w:val="005B0935"/>
    <w:rPr>
      <w:rFonts w:eastAsiaTheme="minorHAnsi"/>
      <w:lang w:eastAsia="en-US"/>
    </w:rPr>
  </w:style>
  <w:style w:type="paragraph" w:customStyle="1" w:styleId="53A196C4B1EE44C18D50290779DF676F1">
    <w:name w:val="53A196C4B1EE44C18D50290779DF676F1"/>
    <w:rsid w:val="005B0935"/>
    <w:rPr>
      <w:rFonts w:eastAsiaTheme="minorHAnsi"/>
      <w:lang w:eastAsia="en-US"/>
    </w:rPr>
  </w:style>
  <w:style w:type="paragraph" w:customStyle="1" w:styleId="F5576424030745CCAB309865AC6BA3B21">
    <w:name w:val="F5576424030745CCAB309865AC6BA3B21"/>
    <w:rsid w:val="005B0935"/>
    <w:rPr>
      <w:rFonts w:eastAsiaTheme="minorHAnsi"/>
      <w:lang w:eastAsia="en-US"/>
    </w:rPr>
  </w:style>
  <w:style w:type="paragraph" w:customStyle="1" w:styleId="874838C82247429AB60F5D9EEDF4689A1">
    <w:name w:val="874838C82247429AB60F5D9EEDF4689A1"/>
    <w:rsid w:val="005B0935"/>
    <w:rPr>
      <w:rFonts w:eastAsiaTheme="minorHAnsi"/>
      <w:lang w:eastAsia="en-US"/>
    </w:rPr>
  </w:style>
  <w:style w:type="paragraph" w:customStyle="1" w:styleId="30F9B590149F480894CD9931996FC1D11">
    <w:name w:val="30F9B590149F480894CD9931996FC1D11"/>
    <w:rsid w:val="005B0935"/>
    <w:rPr>
      <w:rFonts w:eastAsiaTheme="minorHAnsi"/>
      <w:lang w:eastAsia="en-US"/>
    </w:rPr>
  </w:style>
  <w:style w:type="paragraph" w:customStyle="1" w:styleId="7C7462ABF84846CAB1E979743C5E4B4F1">
    <w:name w:val="7C7462ABF84846CAB1E979743C5E4B4F1"/>
    <w:rsid w:val="005B0935"/>
    <w:rPr>
      <w:rFonts w:eastAsiaTheme="minorHAnsi"/>
      <w:lang w:eastAsia="en-US"/>
    </w:rPr>
  </w:style>
  <w:style w:type="paragraph" w:customStyle="1" w:styleId="EBF61F8576B84828874797E1D6E542A01">
    <w:name w:val="EBF61F8576B84828874797E1D6E542A01"/>
    <w:rsid w:val="005B0935"/>
    <w:rPr>
      <w:rFonts w:eastAsiaTheme="minorHAnsi"/>
      <w:lang w:eastAsia="en-US"/>
    </w:rPr>
  </w:style>
  <w:style w:type="paragraph" w:customStyle="1" w:styleId="6048A8ECFEBD4589ADE9EF928B5DC1A51">
    <w:name w:val="6048A8ECFEBD4589ADE9EF928B5DC1A51"/>
    <w:rsid w:val="005B0935"/>
    <w:rPr>
      <w:rFonts w:eastAsiaTheme="minorHAnsi"/>
      <w:lang w:eastAsia="en-US"/>
    </w:rPr>
  </w:style>
  <w:style w:type="paragraph" w:customStyle="1" w:styleId="E4938EAC09034ED8BA7C359D5DAFEF601">
    <w:name w:val="E4938EAC09034ED8BA7C359D5DAFEF601"/>
    <w:rsid w:val="005B0935"/>
    <w:rPr>
      <w:rFonts w:eastAsiaTheme="minorHAnsi"/>
      <w:lang w:eastAsia="en-US"/>
    </w:rPr>
  </w:style>
  <w:style w:type="paragraph" w:customStyle="1" w:styleId="627CB627A82F4B3E974963843E5A3DDA1">
    <w:name w:val="627CB627A82F4B3E974963843E5A3DDA1"/>
    <w:rsid w:val="005B0935"/>
    <w:rPr>
      <w:rFonts w:eastAsiaTheme="minorHAnsi"/>
      <w:lang w:eastAsia="en-US"/>
    </w:rPr>
  </w:style>
  <w:style w:type="paragraph" w:customStyle="1" w:styleId="F0716A38F34340B6BD52F627B4AFE21D1">
    <w:name w:val="F0716A38F34340B6BD52F627B4AFE21D1"/>
    <w:rsid w:val="005B0935"/>
    <w:rPr>
      <w:rFonts w:eastAsiaTheme="minorHAnsi"/>
      <w:lang w:eastAsia="en-US"/>
    </w:rPr>
  </w:style>
  <w:style w:type="paragraph" w:customStyle="1" w:styleId="EFCB805A63FE4E63B58211DD39AF39A81">
    <w:name w:val="EFCB805A63FE4E63B58211DD39AF39A81"/>
    <w:rsid w:val="005B0935"/>
    <w:rPr>
      <w:rFonts w:eastAsiaTheme="minorHAnsi"/>
      <w:lang w:eastAsia="en-US"/>
    </w:rPr>
  </w:style>
  <w:style w:type="paragraph" w:customStyle="1" w:styleId="150A4849E69246D3914F3C30459515C01">
    <w:name w:val="150A4849E69246D3914F3C30459515C01"/>
    <w:rsid w:val="005B0935"/>
    <w:rPr>
      <w:rFonts w:eastAsiaTheme="minorHAnsi"/>
      <w:lang w:eastAsia="en-US"/>
    </w:rPr>
  </w:style>
  <w:style w:type="paragraph" w:customStyle="1" w:styleId="E7DB05EC65DF40B8AAF78685F57E8E681">
    <w:name w:val="E7DB05EC65DF40B8AAF78685F57E8E681"/>
    <w:rsid w:val="005B0935"/>
    <w:rPr>
      <w:rFonts w:eastAsiaTheme="minorHAnsi"/>
      <w:lang w:eastAsia="en-US"/>
    </w:rPr>
  </w:style>
  <w:style w:type="paragraph" w:customStyle="1" w:styleId="F9FA085E29E445FB8F3F5F9515EF74FA1">
    <w:name w:val="F9FA085E29E445FB8F3F5F9515EF74FA1"/>
    <w:rsid w:val="005B0935"/>
    <w:rPr>
      <w:rFonts w:eastAsiaTheme="minorHAnsi"/>
      <w:lang w:eastAsia="en-US"/>
    </w:rPr>
  </w:style>
  <w:style w:type="paragraph" w:customStyle="1" w:styleId="97774AEEDF9443C9A30120270A0AA4171">
    <w:name w:val="97774AEEDF9443C9A30120270A0AA4171"/>
    <w:rsid w:val="005B0935"/>
    <w:rPr>
      <w:rFonts w:eastAsiaTheme="minorHAnsi"/>
      <w:lang w:eastAsia="en-US"/>
    </w:rPr>
  </w:style>
  <w:style w:type="paragraph" w:customStyle="1" w:styleId="CD73BC726F224E5EBFCD3B6F1D2407291">
    <w:name w:val="CD73BC726F224E5EBFCD3B6F1D2407291"/>
    <w:rsid w:val="005B0935"/>
    <w:rPr>
      <w:rFonts w:eastAsiaTheme="minorHAnsi"/>
      <w:lang w:eastAsia="en-US"/>
    </w:rPr>
  </w:style>
  <w:style w:type="paragraph" w:customStyle="1" w:styleId="9BB5AAB097AD43C9BC65C7DD74C40D1B1">
    <w:name w:val="9BB5AAB097AD43C9BC65C7DD74C40D1B1"/>
    <w:rsid w:val="005B0935"/>
    <w:rPr>
      <w:rFonts w:eastAsiaTheme="minorHAnsi"/>
      <w:lang w:eastAsia="en-US"/>
    </w:rPr>
  </w:style>
  <w:style w:type="paragraph" w:customStyle="1" w:styleId="D58B2E4FB243454FA792AB358D1364E01">
    <w:name w:val="D58B2E4FB243454FA792AB358D1364E01"/>
    <w:rsid w:val="005B0935"/>
    <w:rPr>
      <w:rFonts w:eastAsiaTheme="minorHAnsi"/>
      <w:lang w:eastAsia="en-US"/>
    </w:rPr>
  </w:style>
  <w:style w:type="paragraph" w:customStyle="1" w:styleId="7BBD7D5582F14CE587B9FDD9B855DFC61">
    <w:name w:val="7BBD7D5582F14CE587B9FDD9B855DFC61"/>
    <w:rsid w:val="005B0935"/>
    <w:rPr>
      <w:rFonts w:eastAsiaTheme="minorHAnsi"/>
      <w:lang w:eastAsia="en-US"/>
    </w:rPr>
  </w:style>
  <w:style w:type="paragraph" w:customStyle="1" w:styleId="BF54A27D02544EFDB9B202A9635A007E1">
    <w:name w:val="BF54A27D02544EFDB9B202A9635A007E1"/>
    <w:rsid w:val="005B0935"/>
    <w:rPr>
      <w:rFonts w:eastAsiaTheme="minorHAnsi"/>
      <w:lang w:eastAsia="en-US"/>
    </w:rPr>
  </w:style>
  <w:style w:type="paragraph" w:customStyle="1" w:styleId="9E776B08319E43CC91D0B1DE87F45D9D1">
    <w:name w:val="9E776B08319E43CC91D0B1DE87F45D9D1"/>
    <w:rsid w:val="005B0935"/>
    <w:rPr>
      <w:rFonts w:eastAsiaTheme="minorHAnsi"/>
      <w:lang w:eastAsia="en-US"/>
    </w:rPr>
  </w:style>
  <w:style w:type="paragraph" w:customStyle="1" w:styleId="25D9A837C79645DBB4B528F9FA66067F2">
    <w:name w:val="25D9A837C79645DBB4B528F9FA66067F2"/>
    <w:rsid w:val="002210CC"/>
    <w:rPr>
      <w:rFonts w:eastAsiaTheme="minorHAnsi"/>
      <w:lang w:eastAsia="en-US"/>
    </w:rPr>
  </w:style>
  <w:style w:type="paragraph" w:customStyle="1" w:styleId="BC7CEBD043E545BA80F82ECD113E5AA12">
    <w:name w:val="BC7CEBD043E545BA80F82ECD113E5AA12"/>
    <w:rsid w:val="002210CC"/>
    <w:rPr>
      <w:rFonts w:eastAsiaTheme="minorHAnsi"/>
      <w:lang w:eastAsia="en-US"/>
    </w:rPr>
  </w:style>
  <w:style w:type="paragraph" w:customStyle="1" w:styleId="78E7528E20CB4EEAA9D784F63991C5EF2">
    <w:name w:val="78E7528E20CB4EEAA9D784F63991C5EF2"/>
    <w:rsid w:val="002210CC"/>
    <w:rPr>
      <w:rFonts w:eastAsiaTheme="minorHAnsi"/>
      <w:lang w:eastAsia="en-US"/>
    </w:rPr>
  </w:style>
  <w:style w:type="paragraph" w:customStyle="1" w:styleId="F743EC1AB071444A8AA84330F199511B2">
    <w:name w:val="F743EC1AB071444A8AA84330F199511B2"/>
    <w:rsid w:val="002210CC"/>
    <w:rPr>
      <w:rFonts w:eastAsiaTheme="minorHAnsi"/>
      <w:lang w:eastAsia="en-US"/>
    </w:rPr>
  </w:style>
  <w:style w:type="paragraph" w:customStyle="1" w:styleId="105EFF66452A4CD8BEFDBBFB23D604232">
    <w:name w:val="105EFF66452A4CD8BEFDBBFB23D604232"/>
    <w:rsid w:val="002210CC"/>
    <w:rPr>
      <w:rFonts w:eastAsiaTheme="minorHAnsi"/>
      <w:lang w:eastAsia="en-US"/>
    </w:rPr>
  </w:style>
  <w:style w:type="paragraph" w:customStyle="1" w:styleId="194F1397627C4D2EBEBF3FD27CF4403C2">
    <w:name w:val="194F1397627C4D2EBEBF3FD27CF4403C2"/>
    <w:rsid w:val="002210CC"/>
    <w:rPr>
      <w:rFonts w:eastAsiaTheme="minorHAnsi"/>
      <w:lang w:eastAsia="en-US"/>
    </w:rPr>
  </w:style>
  <w:style w:type="paragraph" w:customStyle="1" w:styleId="B6073DECAC7B437D94242652DA4860342">
    <w:name w:val="B6073DECAC7B437D94242652DA4860342"/>
    <w:rsid w:val="002210CC"/>
    <w:rPr>
      <w:rFonts w:eastAsiaTheme="minorHAnsi"/>
      <w:lang w:eastAsia="en-US"/>
    </w:rPr>
  </w:style>
  <w:style w:type="paragraph" w:customStyle="1" w:styleId="53A196C4B1EE44C18D50290779DF676F2">
    <w:name w:val="53A196C4B1EE44C18D50290779DF676F2"/>
    <w:rsid w:val="002210CC"/>
    <w:rPr>
      <w:rFonts w:eastAsiaTheme="minorHAnsi"/>
      <w:lang w:eastAsia="en-US"/>
    </w:rPr>
  </w:style>
  <w:style w:type="paragraph" w:customStyle="1" w:styleId="F5576424030745CCAB309865AC6BA3B22">
    <w:name w:val="F5576424030745CCAB309865AC6BA3B22"/>
    <w:rsid w:val="002210CC"/>
    <w:rPr>
      <w:rFonts w:eastAsiaTheme="minorHAnsi"/>
      <w:lang w:eastAsia="en-US"/>
    </w:rPr>
  </w:style>
  <w:style w:type="paragraph" w:customStyle="1" w:styleId="874838C82247429AB60F5D9EEDF4689A2">
    <w:name w:val="874838C82247429AB60F5D9EEDF4689A2"/>
    <w:rsid w:val="002210CC"/>
    <w:rPr>
      <w:rFonts w:eastAsiaTheme="minorHAnsi"/>
      <w:lang w:eastAsia="en-US"/>
    </w:rPr>
  </w:style>
  <w:style w:type="paragraph" w:customStyle="1" w:styleId="30F9B590149F480894CD9931996FC1D12">
    <w:name w:val="30F9B590149F480894CD9931996FC1D12"/>
    <w:rsid w:val="002210CC"/>
    <w:rPr>
      <w:rFonts w:eastAsiaTheme="minorHAnsi"/>
      <w:lang w:eastAsia="en-US"/>
    </w:rPr>
  </w:style>
  <w:style w:type="paragraph" w:customStyle="1" w:styleId="7C7462ABF84846CAB1E979743C5E4B4F2">
    <w:name w:val="7C7462ABF84846CAB1E979743C5E4B4F2"/>
    <w:rsid w:val="002210CC"/>
    <w:rPr>
      <w:rFonts w:eastAsiaTheme="minorHAnsi"/>
      <w:lang w:eastAsia="en-US"/>
    </w:rPr>
  </w:style>
  <w:style w:type="paragraph" w:customStyle="1" w:styleId="EBF61F8576B84828874797E1D6E542A02">
    <w:name w:val="EBF61F8576B84828874797E1D6E542A02"/>
    <w:rsid w:val="002210CC"/>
    <w:rPr>
      <w:rFonts w:eastAsiaTheme="minorHAnsi"/>
      <w:lang w:eastAsia="en-US"/>
    </w:rPr>
  </w:style>
  <w:style w:type="paragraph" w:customStyle="1" w:styleId="6048A8ECFEBD4589ADE9EF928B5DC1A52">
    <w:name w:val="6048A8ECFEBD4589ADE9EF928B5DC1A52"/>
    <w:rsid w:val="002210CC"/>
    <w:rPr>
      <w:rFonts w:eastAsiaTheme="minorHAnsi"/>
      <w:lang w:eastAsia="en-US"/>
    </w:rPr>
  </w:style>
  <w:style w:type="paragraph" w:customStyle="1" w:styleId="E4938EAC09034ED8BA7C359D5DAFEF602">
    <w:name w:val="E4938EAC09034ED8BA7C359D5DAFEF602"/>
    <w:rsid w:val="002210CC"/>
    <w:rPr>
      <w:rFonts w:eastAsiaTheme="minorHAnsi"/>
      <w:lang w:eastAsia="en-US"/>
    </w:rPr>
  </w:style>
  <w:style w:type="paragraph" w:customStyle="1" w:styleId="627CB627A82F4B3E974963843E5A3DDA2">
    <w:name w:val="627CB627A82F4B3E974963843E5A3DDA2"/>
    <w:rsid w:val="002210CC"/>
    <w:rPr>
      <w:rFonts w:eastAsiaTheme="minorHAnsi"/>
      <w:lang w:eastAsia="en-US"/>
    </w:rPr>
  </w:style>
  <w:style w:type="paragraph" w:customStyle="1" w:styleId="F0716A38F34340B6BD52F627B4AFE21D2">
    <w:name w:val="F0716A38F34340B6BD52F627B4AFE21D2"/>
    <w:rsid w:val="002210CC"/>
    <w:rPr>
      <w:rFonts w:eastAsiaTheme="minorHAnsi"/>
      <w:lang w:eastAsia="en-US"/>
    </w:rPr>
  </w:style>
  <w:style w:type="paragraph" w:customStyle="1" w:styleId="EFCB805A63FE4E63B58211DD39AF39A82">
    <w:name w:val="EFCB805A63FE4E63B58211DD39AF39A82"/>
    <w:rsid w:val="002210CC"/>
    <w:rPr>
      <w:rFonts w:eastAsiaTheme="minorHAnsi"/>
      <w:lang w:eastAsia="en-US"/>
    </w:rPr>
  </w:style>
  <w:style w:type="paragraph" w:customStyle="1" w:styleId="150A4849E69246D3914F3C30459515C02">
    <w:name w:val="150A4849E69246D3914F3C30459515C02"/>
    <w:rsid w:val="002210CC"/>
    <w:rPr>
      <w:rFonts w:eastAsiaTheme="minorHAnsi"/>
      <w:lang w:eastAsia="en-US"/>
    </w:rPr>
  </w:style>
  <w:style w:type="paragraph" w:customStyle="1" w:styleId="E7DB05EC65DF40B8AAF78685F57E8E682">
    <w:name w:val="E7DB05EC65DF40B8AAF78685F57E8E682"/>
    <w:rsid w:val="002210CC"/>
    <w:rPr>
      <w:rFonts w:eastAsiaTheme="minorHAnsi"/>
      <w:lang w:eastAsia="en-US"/>
    </w:rPr>
  </w:style>
  <w:style w:type="paragraph" w:customStyle="1" w:styleId="F9FA085E29E445FB8F3F5F9515EF74FA2">
    <w:name w:val="F9FA085E29E445FB8F3F5F9515EF74FA2"/>
    <w:rsid w:val="002210CC"/>
    <w:rPr>
      <w:rFonts w:eastAsiaTheme="minorHAnsi"/>
      <w:lang w:eastAsia="en-US"/>
    </w:rPr>
  </w:style>
  <w:style w:type="paragraph" w:customStyle="1" w:styleId="97774AEEDF9443C9A30120270A0AA4172">
    <w:name w:val="97774AEEDF9443C9A30120270A0AA4172"/>
    <w:rsid w:val="002210CC"/>
    <w:rPr>
      <w:rFonts w:eastAsiaTheme="minorHAnsi"/>
      <w:lang w:eastAsia="en-US"/>
    </w:rPr>
  </w:style>
  <w:style w:type="paragraph" w:customStyle="1" w:styleId="CD73BC726F224E5EBFCD3B6F1D2407292">
    <w:name w:val="CD73BC726F224E5EBFCD3B6F1D2407292"/>
    <w:rsid w:val="002210CC"/>
    <w:rPr>
      <w:rFonts w:eastAsiaTheme="minorHAnsi"/>
      <w:lang w:eastAsia="en-US"/>
    </w:rPr>
  </w:style>
  <w:style w:type="paragraph" w:customStyle="1" w:styleId="9BB5AAB097AD43C9BC65C7DD74C40D1B2">
    <w:name w:val="9BB5AAB097AD43C9BC65C7DD74C40D1B2"/>
    <w:rsid w:val="002210CC"/>
    <w:rPr>
      <w:rFonts w:eastAsiaTheme="minorHAnsi"/>
      <w:lang w:eastAsia="en-US"/>
    </w:rPr>
  </w:style>
  <w:style w:type="paragraph" w:customStyle="1" w:styleId="D58B2E4FB243454FA792AB358D1364E02">
    <w:name w:val="D58B2E4FB243454FA792AB358D1364E02"/>
    <w:rsid w:val="002210CC"/>
    <w:rPr>
      <w:rFonts w:eastAsiaTheme="minorHAnsi"/>
      <w:lang w:eastAsia="en-US"/>
    </w:rPr>
  </w:style>
  <w:style w:type="paragraph" w:customStyle="1" w:styleId="7BBD7D5582F14CE587B9FDD9B855DFC62">
    <w:name w:val="7BBD7D5582F14CE587B9FDD9B855DFC62"/>
    <w:rsid w:val="002210CC"/>
    <w:rPr>
      <w:rFonts w:eastAsiaTheme="minorHAnsi"/>
      <w:lang w:eastAsia="en-US"/>
    </w:rPr>
  </w:style>
  <w:style w:type="paragraph" w:customStyle="1" w:styleId="BF54A27D02544EFDB9B202A9635A007E2">
    <w:name w:val="BF54A27D02544EFDB9B202A9635A007E2"/>
    <w:rsid w:val="002210CC"/>
    <w:rPr>
      <w:rFonts w:eastAsiaTheme="minorHAnsi"/>
      <w:lang w:eastAsia="en-US"/>
    </w:rPr>
  </w:style>
  <w:style w:type="paragraph" w:customStyle="1" w:styleId="9E776B08319E43CC91D0B1DE87F45D9D2">
    <w:name w:val="9E776B08319E43CC91D0B1DE87F45D9D2"/>
    <w:rsid w:val="002210CC"/>
    <w:rPr>
      <w:rFonts w:eastAsiaTheme="minorHAnsi"/>
      <w:lang w:eastAsia="en-US"/>
    </w:rPr>
  </w:style>
  <w:style w:type="paragraph" w:customStyle="1" w:styleId="25D9A837C79645DBB4B528F9FA66067F3">
    <w:name w:val="25D9A837C79645DBB4B528F9FA66067F3"/>
    <w:rsid w:val="004F77BE"/>
    <w:rPr>
      <w:rFonts w:eastAsiaTheme="minorHAnsi"/>
      <w:lang w:eastAsia="en-US"/>
    </w:rPr>
  </w:style>
  <w:style w:type="paragraph" w:customStyle="1" w:styleId="BC7CEBD043E545BA80F82ECD113E5AA13">
    <w:name w:val="BC7CEBD043E545BA80F82ECD113E5AA13"/>
    <w:rsid w:val="004F77BE"/>
    <w:rPr>
      <w:rFonts w:eastAsiaTheme="minorHAnsi"/>
      <w:lang w:eastAsia="en-US"/>
    </w:rPr>
  </w:style>
  <w:style w:type="paragraph" w:customStyle="1" w:styleId="78E7528E20CB4EEAA9D784F63991C5EF3">
    <w:name w:val="78E7528E20CB4EEAA9D784F63991C5EF3"/>
    <w:rsid w:val="004F77BE"/>
    <w:rPr>
      <w:rFonts w:eastAsiaTheme="minorHAnsi"/>
      <w:lang w:eastAsia="en-US"/>
    </w:rPr>
  </w:style>
  <w:style w:type="paragraph" w:customStyle="1" w:styleId="F743EC1AB071444A8AA84330F199511B3">
    <w:name w:val="F743EC1AB071444A8AA84330F199511B3"/>
    <w:rsid w:val="004F77BE"/>
    <w:rPr>
      <w:rFonts w:eastAsiaTheme="minorHAnsi"/>
      <w:lang w:eastAsia="en-US"/>
    </w:rPr>
  </w:style>
  <w:style w:type="paragraph" w:customStyle="1" w:styleId="105EFF66452A4CD8BEFDBBFB23D604233">
    <w:name w:val="105EFF66452A4CD8BEFDBBFB23D604233"/>
    <w:rsid w:val="004F77BE"/>
    <w:rPr>
      <w:rFonts w:eastAsiaTheme="minorHAnsi"/>
      <w:lang w:eastAsia="en-US"/>
    </w:rPr>
  </w:style>
  <w:style w:type="paragraph" w:customStyle="1" w:styleId="194F1397627C4D2EBEBF3FD27CF4403C3">
    <w:name w:val="194F1397627C4D2EBEBF3FD27CF4403C3"/>
    <w:rsid w:val="004F77BE"/>
    <w:rPr>
      <w:rFonts w:eastAsiaTheme="minorHAnsi"/>
      <w:lang w:eastAsia="en-US"/>
    </w:rPr>
  </w:style>
  <w:style w:type="paragraph" w:customStyle="1" w:styleId="B6073DECAC7B437D94242652DA4860343">
    <w:name w:val="B6073DECAC7B437D94242652DA4860343"/>
    <w:rsid w:val="004F77BE"/>
    <w:rPr>
      <w:rFonts w:eastAsiaTheme="minorHAnsi"/>
      <w:lang w:eastAsia="en-US"/>
    </w:rPr>
  </w:style>
  <w:style w:type="paragraph" w:customStyle="1" w:styleId="53A196C4B1EE44C18D50290779DF676F3">
    <w:name w:val="53A196C4B1EE44C18D50290779DF676F3"/>
    <w:rsid w:val="004F77BE"/>
    <w:rPr>
      <w:rFonts w:eastAsiaTheme="minorHAnsi"/>
      <w:lang w:eastAsia="en-US"/>
    </w:rPr>
  </w:style>
  <w:style w:type="paragraph" w:customStyle="1" w:styleId="F5576424030745CCAB309865AC6BA3B23">
    <w:name w:val="F5576424030745CCAB309865AC6BA3B23"/>
    <w:rsid w:val="004F77BE"/>
    <w:rPr>
      <w:rFonts w:eastAsiaTheme="minorHAnsi"/>
      <w:lang w:eastAsia="en-US"/>
    </w:rPr>
  </w:style>
  <w:style w:type="paragraph" w:customStyle="1" w:styleId="874838C82247429AB60F5D9EEDF4689A3">
    <w:name w:val="874838C82247429AB60F5D9EEDF4689A3"/>
    <w:rsid w:val="004F77BE"/>
    <w:rPr>
      <w:rFonts w:eastAsiaTheme="minorHAnsi"/>
      <w:lang w:eastAsia="en-US"/>
    </w:rPr>
  </w:style>
  <w:style w:type="paragraph" w:customStyle="1" w:styleId="30F9B590149F480894CD9931996FC1D13">
    <w:name w:val="30F9B590149F480894CD9931996FC1D13"/>
    <w:rsid w:val="004F77BE"/>
    <w:rPr>
      <w:rFonts w:eastAsiaTheme="minorHAnsi"/>
      <w:lang w:eastAsia="en-US"/>
    </w:rPr>
  </w:style>
  <w:style w:type="paragraph" w:customStyle="1" w:styleId="7C7462ABF84846CAB1E979743C5E4B4F3">
    <w:name w:val="7C7462ABF84846CAB1E979743C5E4B4F3"/>
    <w:rsid w:val="004F77BE"/>
    <w:rPr>
      <w:rFonts w:eastAsiaTheme="minorHAnsi"/>
      <w:lang w:eastAsia="en-US"/>
    </w:rPr>
  </w:style>
  <w:style w:type="paragraph" w:customStyle="1" w:styleId="EBF61F8576B84828874797E1D6E542A03">
    <w:name w:val="EBF61F8576B84828874797E1D6E542A03"/>
    <w:rsid w:val="004F77BE"/>
    <w:rPr>
      <w:rFonts w:eastAsiaTheme="minorHAnsi"/>
      <w:lang w:eastAsia="en-US"/>
    </w:rPr>
  </w:style>
  <w:style w:type="paragraph" w:customStyle="1" w:styleId="6048A8ECFEBD4589ADE9EF928B5DC1A53">
    <w:name w:val="6048A8ECFEBD4589ADE9EF928B5DC1A53"/>
    <w:rsid w:val="004F77BE"/>
    <w:rPr>
      <w:rFonts w:eastAsiaTheme="minorHAnsi"/>
      <w:lang w:eastAsia="en-US"/>
    </w:rPr>
  </w:style>
  <w:style w:type="paragraph" w:customStyle="1" w:styleId="E4938EAC09034ED8BA7C359D5DAFEF603">
    <w:name w:val="E4938EAC09034ED8BA7C359D5DAFEF603"/>
    <w:rsid w:val="004F77BE"/>
    <w:rPr>
      <w:rFonts w:eastAsiaTheme="minorHAnsi"/>
      <w:lang w:eastAsia="en-US"/>
    </w:rPr>
  </w:style>
  <w:style w:type="paragraph" w:customStyle="1" w:styleId="627CB627A82F4B3E974963843E5A3DDA3">
    <w:name w:val="627CB627A82F4B3E974963843E5A3DDA3"/>
    <w:rsid w:val="004F77BE"/>
    <w:rPr>
      <w:rFonts w:eastAsiaTheme="minorHAnsi"/>
      <w:lang w:eastAsia="en-US"/>
    </w:rPr>
  </w:style>
  <w:style w:type="paragraph" w:customStyle="1" w:styleId="F0716A38F34340B6BD52F627B4AFE21D3">
    <w:name w:val="F0716A38F34340B6BD52F627B4AFE21D3"/>
    <w:rsid w:val="004F77BE"/>
    <w:rPr>
      <w:rFonts w:eastAsiaTheme="minorHAnsi"/>
      <w:lang w:eastAsia="en-US"/>
    </w:rPr>
  </w:style>
  <w:style w:type="paragraph" w:customStyle="1" w:styleId="EFCB805A63FE4E63B58211DD39AF39A83">
    <w:name w:val="EFCB805A63FE4E63B58211DD39AF39A83"/>
    <w:rsid w:val="004F77BE"/>
    <w:rPr>
      <w:rFonts w:eastAsiaTheme="minorHAnsi"/>
      <w:lang w:eastAsia="en-US"/>
    </w:rPr>
  </w:style>
  <w:style w:type="paragraph" w:customStyle="1" w:styleId="D6B9EC2BCD70483EBDEA16AF997BB989">
    <w:name w:val="D6B9EC2BCD70483EBDEA16AF997BB989"/>
    <w:rsid w:val="004F77BE"/>
    <w:rPr>
      <w:rFonts w:eastAsiaTheme="minorHAnsi"/>
      <w:lang w:eastAsia="en-US"/>
    </w:rPr>
  </w:style>
  <w:style w:type="paragraph" w:customStyle="1" w:styleId="105168261C4543E5842A62BD3F4091EA">
    <w:name w:val="105168261C4543E5842A62BD3F4091EA"/>
    <w:rsid w:val="004F77BE"/>
    <w:rPr>
      <w:rFonts w:eastAsiaTheme="minorHAnsi"/>
      <w:lang w:eastAsia="en-US"/>
    </w:rPr>
  </w:style>
  <w:style w:type="paragraph" w:customStyle="1" w:styleId="16F7F7EBACE845BC8CB2716B743EFB98">
    <w:name w:val="16F7F7EBACE845BC8CB2716B743EFB98"/>
    <w:rsid w:val="004F77BE"/>
    <w:rPr>
      <w:rFonts w:eastAsiaTheme="minorHAnsi"/>
      <w:lang w:eastAsia="en-US"/>
    </w:rPr>
  </w:style>
  <w:style w:type="paragraph" w:customStyle="1" w:styleId="0AA12FDB3D0C46C28546DCAB7E45D255">
    <w:name w:val="0AA12FDB3D0C46C28546DCAB7E45D255"/>
    <w:rsid w:val="004F77BE"/>
    <w:rPr>
      <w:rFonts w:eastAsiaTheme="minorHAnsi"/>
      <w:lang w:eastAsia="en-US"/>
    </w:rPr>
  </w:style>
  <w:style w:type="paragraph" w:customStyle="1" w:styleId="CD73BC726F224E5EBFCD3B6F1D2407293">
    <w:name w:val="CD73BC726F224E5EBFCD3B6F1D2407293"/>
    <w:rsid w:val="004F77BE"/>
    <w:rPr>
      <w:rFonts w:eastAsiaTheme="minorHAnsi"/>
      <w:lang w:eastAsia="en-US"/>
    </w:rPr>
  </w:style>
  <w:style w:type="paragraph" w:customStyle="1" w:styleId="9BB5AAB097AD43C9BC65C7DD74C40D1B3">
    <w:name w:val="9BB5AAB097AD43C9BC65C7DD74C40D1B3"/>
    <w:rsid w:val="004F77BE"/>
    <w:rPr>
      <w:rFonts w:eastAsiaTheme="minorHAnsi"/>
      <w:lang w:eastAsia="en-US"/>
    </w:rPr>
  </w:style>
  <w:style w:type="paragraph" w:customStyle="1" w:styleId="D58B2E4FB243454FA792AB358D1364E03">
    <w:name w:val="D58B2E4FB243454FA792AB358D1364E03"/>
    <w:rsid w:val="004F77BE"/>
    <w:rPr>
      <w:rFonts w:eastAsiaTheme="minorHAnsi"/>
      <w:lang w:eastAsia="en-US"/>
    </w:rPr>
  </w:style>
  <w:style w:type="paragraph" w:customStyle="1" w:styleId="7BBD7D5582F14CE587B9FDD9B855DFC63">
    <w:name w:val="7BBD7D5582F14CE587B9FDD9B855DFC63"/>
    <w:rsid w:val="004F77BE"/>
    <w:rPr>
      <w:rFonts w:eastAsiaTheme="minorHAnsi"/>
      <w:lang w:eastAsia="en-US"/>
    </w:rPr>
  </w:style>
  <w:style w:type="paragraph" w:customStyle="1" w:styleId="BF54A27D02544EFDB9B202A9635A007E3">
    <w:name w:val="BF54A27D02544EFDB9B202A9635A007E3"/>
    <w:rsid w:val="004F77BE"/>
    <w:rPr>
      <w:rFonts w:eastAsiaTheme="minorHAnsi"/>
      <w:lang w:eastAsia="en-US"/>
    </w:rPr>
  </w:style>
  <w:style w:type="paragraph" w:customStyle="1" w:styleId="9E776B08319E43CC91D0B1DE87F45D9D3">
    <w:name w:val="9E776B08319E43CC91D0B1DE87F45D9D3"/>
    <w:rsid w:val="004F77BE"/>
    <w:rPr>
      <w:rFonts w:eastAsiaTheme="minorHAnsi"/>
      <w:lang w:eastAsia="en-US"/>
    </w:rPr>
  </w:style>
  <w:style w:type="paragraph" w:customStyle="1" w:styleId="25D9A837C79645DBB4B528F9FA66067F4">
    <w:name w:val="25D9A837C79645DBB4B528F9FA66067F4"/>
    <w:rsid w:val="004F77BE"/>
    <w:rPr>
      <w:rFonts w:eastAsiaTheme="minorHAnsi"/>
      <w:lang w:eastAsia="en-US"/>
    </w:rPr>
  </w:style>
  <w:style w:type="paragraph" w:customStyle="1" w:styleId="BC7CEBD043E545BA80F82ECD113E5AA14">
    <w:name w:val="BC7CEBD043E545BA80F82ECD113E5AA14"/>
    <w:rsid w:val="004F77BE"/>
    <w:rPr>
      <w:rFonts w:eastAsiaTheme="minorHAnsi"/>
      <w:lang w:eastAsia="en-US"/>
    </w:rPr>
  </w:style>
  <w:style w:type="paragraph" w:customStyle="1" w:styleId="78E7528E20CB4EEAA9D784F63991C5EF4">
    <w:name w:val="78E7528E20CB4EEAA9D784F63991C5EF4"/>
    <w:rsid w:val="004F77BE"/>
    <w:rPr>
      <w:rFonts w:eastAsiaTheme="minorHAnsi"/>
      <w:lang w:eastAsia="en-US"/>
    </w:rPr>
  </w:style>
  <w:style w:type="paragraph" w:customStyle="1" w:styleId="F743EC1AB071444A8AA84330F199511B4">
    <w:name w:val="F743EC1AB071444A8AA84330F199511B4"/>
    <w:rsid w:val="004F77BE"/>
    <w:rPr>
      <w:rFonts w:eastAsiaTheme="minorHAnsi"/>
      <w:lang w:eastAsia="en-US"/>
    </w:rPr>
  </w:style>
  <w:style w:type="paragraph" w:customStyle="1" w:styleId="105EFF66452A4CD8BEFDBBFB23D604234">
    <w:name w:val="105EFF66452A4CD8BEFDBBFB23D604234"/>
    <w:rsid w:val="004F77BE"/>
    <w:rPr>
      <w:rFonts w:eastAsiaTheme="minorHAnsi"/>
      <w:lang w:eastAsia="en-US"/>
    </w:rPr>
  </w:style>
  <w:style w:type="paragraph" w:customStyle="1" w:styleId="194F1397627C4D2EBEBF3FD27CF4403C4">
    <w:name w:val="194F1397627C4D2EBEBF3FD27CF4403C4"/>
    <w:rsid w:val="004F77BE"/>
    <w:rPr>
      <w:rFonts w:eastAsiaTheme="minorHAnsi"/>
      <w:lang w:eastAsia="en-US"/>
    </w:rPr>
  </w:style>
  <w:style w:type="paragraph" w:customStyle="1" w:styleId="B6073DECAC7B437D94242652DA4860344">
    <w:name w:val="B6073DECAC7B437D94242652DA4860344"/>
    <w:rsid w:val="004F77BE"/>
    <w:rPr>
      <w:rFonts w:eastAsiaTheme="minorHAnsi"/>
      <w:lang w:eastAsia="en-US"/>
    </w:rPr>
  </w:style>
  <w:style w:type="paragraph" w:customStyle="1" w:styleId="53A196C4B1EE44C18D50290779DF676F4">
    <w:name w:val="53A196C4B1EE44C18D50290779DF676F4"/>
    <w:rsid w:val="004F77BE"/>
    <w:rPr>
      <w:rFonts w:eastAsiaTheme="minorHAnsi"/>
      <w:lang w:eastAsia="en-US"/>
    </w:rPr>
  </w:style>
  <w:style w:type="paragraph" w:customStyle="1" w:styleId="F5576424030745CCAB309865AC6BA3B24">
    <w:name w:val="F5576424030745CCAB309865AC6BA3B24"/>
    <w:rsid w:val="004F77BE"/>
    <w:rPr>
      <w:rFonts w:eastAsiaTheme="minorHAnsi"/>
      <w:lang w:eastAsia="en-US"/>
    </w:rPr>
  </w:style>
  <w:style w:type="paragraph" w:customStyle="1" w:styleId="874838C82247429AB60F5D9EEDF4689A4">
    <w:name w:val="874838C82247429AB60F5D9EEDF4689A4"/>
    <w:rsid w:val="004F77BE"/>
    <w:rPr>
      <w:rFonts w:eastAsiaTheme="minorHAnsi"/>
      <w:lang w:eastAsia="en-US"/>
    </w:rPr>
  </w:style>
  <w:style w:type="paragraph" w:customStyle="1" w:styleId="30F9B590149F480894CD9931996FC1D14">
    <w:name w:val="30F9B590149F480894CD9931996FC1D14"/>
    <w:rsid w:val="004F77BE"/>
    <w:rPr>
      <w:rFonts w:eastAsiaTheme="minorHAnsi"/>
      <w:lang w:eastAsia="en-US"/>
    </w:rPr>
  </w:style>
  <w:style w:type="paragraph" w:customStyle="1" w:styleId="7C7462ABF84846CAB1E979743C5E4B4F4">
    <w:name w:val="7C7462ABF84846CAB1E979743C5E4B4F4"/>
    <w:rsid w:val="004F77BE"/>
    <w:rPr>
      <w:rFonts w:eastAsiaTheme="minorHAnsi"/>
      <w:lang w:eastAsia="en-US"/>
    </w:rPr>
  </w:style>
  <w:style w:type="paragraph" w:customStyle="1" w:styleId="EBF61F8576B84828874797E1D6E542A04">
    <w:name w:val="EBF61F8576B84828874797E1D6E542A04"/>
    <w:rsid w:val="004F77BE"/>
    <w:rPr>
      <w:rFonts w:eastAsiaTheme="minorHAnsi"/>
      <w:lang w:eastAsia="en-US"/>
    </w:rPr>
  </w:style>
  <w:style w:type="paragraph" w:customStyle="1" w:styleId="6048A8ECFEBD4589ADE9EF928B5DC1A54">
    <w:name w:val="6048A8ECFEBD4589ADE9EF928B5DC1A54"/>
    <w:rsid w:val="004F77BE"/>
    <w:rPr>
      <w:rFonts w:eastAsiaTheme="minorHAnsi"/>
      <w:lang w:eastAsia="en-US"/>
    </w:rPr>
  </w:style>
  <w:style w:type="paragraph" w:customStyle="1" w:styleId="E4938EAC09034ED8BA7C359D5DAFEF604">
    <w:name w:val="E4938EAC09034ED8BA7C359D5DAFEF604"/>
    <w:rsid w:val="004F77BE"/>
    <w:rPr>
      <w:rFonts w:eastAsiaTheme="minorHAnsi"/>
      <w:lang w:eastAsia="en-US"/>
    </w:rPr>
  </w:style>
  <w:style w:type="paragraph" w:customStyle="1" w:styleId="627CB627A82F4B3E974963843E5A3DDA4">
    <w:name w:val="627CB627A82F4B3E974963843E5A3DDA4"/>
    <w:rsid w:val="004F77BE"/>
    <w:rPr>
      <w:rFonts w:eastAsiaTheme="minorHAnsi"/>
      <w:lang w:eastAsia="en-US"/>
    </w:rPr>
  </w:style>
  <w:style w:type="paragraph" w:customStyle="1" w:styleId="F0716A38F34340B6BD52F627B4AFE21D4">
    <w:name w:val="F0716A38F34340B6BD52F627B4AFE21D4"/>
    <w:rsid w:val="004F77BE"/>
    <w:rPr>
      <w:rFonts w:eastAsiaTheme="minorHAnsi"/>
      <w:lang w:eastAsia="en-US"/>
    </w:rPr>
  </w:style>
  <w:style w:type="paragraph" w:customStyle="1" w:styleId="EFCB805A63FE4E63B58211DD39AF39A84">
    <w:name w:val="EFCB805A63FE4E63B58211DD39AF39A84"/>
    <w:rsid w:val="004F77BE"/>
    <w:rPr>
      <w:rFonts w:eastAsiaTheme="minorHAnsi"/>
      <w:lang w:eastAsia="en-US"/>
    </w:rPr>
  </w:style>
  <w:style w:type="paragraph" w:customStyle="1" w:styleId="D6B9EC2BCD70483EBDEA16AF997BB9891">
    <w:name w:val="D6B9EC2BCD70483EBDEA16AF997BB9891"/>
    <w:rsid w:val="004F77BE"/>
    <w:rPr>
      <w:rFonts w:eastAsiaTheme="minorHAnsi"/>
      <w:lang w:eastAsia="en-US"/>
    </w:rPr>
  </w:style>
  <w:style w:type="paragraph" w:customStyle="1" w:styleId="105168261C4543E5842A62BD3F4091EA1">
    <w:name w:val="105168261C4543E5842A62BD3F4091EA1"/>
    <w:rsid w:val="004F77BE"/>
    <w:rPr>
      <w:rFonts w:eastAsiaTheme="minorHAnsi"/>
      <w:lang w:eastAsia="en-US"/>
    </w:rPr>
  </w:style>
  <w:style w:type="paragraph" w:customStyle="1" w:styleId="16F7F7EBACE845BC8CB2716B743EFB981">
    <w:name w:val="16F7F7EBACE845BC8CB2716B743EFB981"/>
    <w:rsid w:val="004F77BE"/>
    <w:rPr>
      <w:rFonts w:eastAsiaTheme="minorHAnsi"/>
      <w:lang w:eastAsia="en-US"/>
    </w:rPr>
  </w:style>
  <w:style w:type="paragraph" w:customStyle="1" w:styleId="0AA12FDB3D0C46C28546DCAB7E45D2551">
    <w:name w:val="0AA12FDB3D0C46C28546DCAB7E45D2551"/>
    <w:rsid w:val="004F77BE"/>
    <w:rPr>
      <w:rFonts w:eastAsiaTheme="minorHAnsi"/>
      <w:lang w:eastAsia="en-US"/>
    </w:rPr>
  </w:style>
  <w:style w:type="paragraph" w:customStyle="1" w:styleId="CD73BC726F224E5EBFCD3B6F1D2407294">
    <w:name w:val="CD73BC726F224E5EBFCD3B6F1D2407294"/>
    <w:rsid w:val="004F77BE"/>
    <w:rPr>
      <w:rFonts w:eastAsiaTheme="minorHAnsi"/>
      <w:lang w:eastAsia="en-US"/>
    </w:rPr>
  </w:style>
  <w:style w:type="paragraph" w:customStyle="1" w:styleId="9BB5AAB097AD43C9BC65C7DD74C40D1B4">
    <w:name w:val="9BB5AAB097AD43C9BC65C7DD74C40D1B4"/>
    <w:rsid w:val="004F77BE"/>
    <w:rPr>
      <w:rFonts w:eastAsiaTheme="minorHAnsi"/>
      <w:lang w:eastAsia="en-US"/>
    </w:rPr>
  </w:style>
  <w:style w:type="paragraph" w:customStyle="1" w:styleId="9E776B08319E43CC91D0B1DE87F45D9D4">
    <w:name w:val="9E776B08319E43CC91D0B1DE87F45D9D4"/>
    <w:rsid w:val="004F77BE"/>
    <w:rPr>
      <w:rFonts w:eastAsiaTheme="minorHAnsi"/>
      <w:lang w:eastAsia="en-US"/>
    </w:rPr>
  </w:style>
  <w:style w:type="paragraph" w:customStyle="1" w:styleId="25D9A837C79645DBB4B528F9FA66067F5">
    <w:name w:val="25D9A837C79645DBB4B528F9FA66067F5"/>
    <w:rsid w:val="004F77BE"/>
    <w:rPr>
      <w:rFonts w:eastAsiaTheme="minorHAnsi"/>
      <w:lang w:eastAsia="en-US"/>
    </w:rPr>
  </w:style>
  <w:style w:type="paragraph" w:customStyle="1" w:styleId="BC7CEBD043E545BA80F82ECD113E5AA15">
    <w:name w:val="BC7CEBD043E545BA80F82ECD113E5AA15"/>
    <w:rsid w:val="004F77BE"/>
    <w:rPr>
      <w:rFonts w:eastAsiaTheme="minorHAnsi"/>
      <w:lang w:eastAsia="en-US"/>
    </w:rPr>
  </w:style>
  <w:style w:type="paragraph" w:customStyle="1" w:styleId="78E7528E20CB4EEAA9D784F63991C5EF5">
    <w:name w:val="78E7528E20CB4EEAA9D784F63991C5EF5"/>
    <w:rsid w:val="004F77BE"/>
    <w:rPr>
      <w:rFonts w:eastAsiaTheme="minorHAnsi"/>
      <w:lang w:eastAsia="en-US"/>
    </w:rPr>
  </w:style>
  <w:style w:type="paragraph" w:customStyle="1" w:styleId="F743EC1AB071444A8AA84330F199511B5">
    <w:name w:val="F743EC1AB071444A8AA84330F199511B5"/>
    <w:rsid w:val="004F77BE"/>
    <w:rPr>
      <w:rFonts w:eastAsiaTheme="minorHAnsi"/>
      <w:lang w:eastAsia="en-US"/>
    </w:rPr>
  </w:style>
  <w:style w:type="paragraph" w:customStyle="1" w:styleId="105EFF66452A4CD8BEFDBBFB23D604235">
    <w:name w:val="105EFF66452A4CD8BEFDBBFB23D604235"/>
    <w:rsid w:val="004F77BE"/>
    <w:rPr>
      <w:rFonts w:eastAsiaTheme="minorHAnsi"/>
      <w:lang w:eastAsia="en-US"/>
    </w:rPr>
  </w:style>
  <w:style w:type="paragraph" w:customStyle="1" w:styleId="194F1397627C4D2EBEBF3FD27CF4403C5">
    <w:name w:val="194F1397627C4D2EBEBF3FD27CF4403C5"/>
    <w:rsid w:val="004F77BE"/>
    <w:rPr>
      <w:rFonts w:eastAsiaTheme="minorHAnsi"/>
      <w:lang w:eastAsia="en-US"/>
    </w:rPr>
  </w:style>
  <w:style w:type="paragraph" w:customStyle="1" w:styleId="B6073DECAC7B437D94242652DA4860345">
    <w:name w:val="B6073DECAC7B437D94242652DA4860345"/>
    <w:rsid w:val="004F77BE"/>
    <w:rPr>
      <w:rFonts w:eastAsiaTheme="minorHAnsi"/>
      <w:lang w:eastAsia="en-US"/>
    </w:rPr>
  </w:style>
  <w:style w:type="paragraph" w:customStyle="1" w:styleId="53A196C4B1EE44C18D50290779DF676F5">
    <w:name w:val="53A196C4B1EE44C18D50290779DF676F5"/>
    <w:rsid w:val="004F77BE"/>
    <w:rPr>
      <w:rFonts w:eastAsiaTheme="minorHAnsi"/>
      <w:lang w:eastAsia="en-US"/>
    </w:rPr>
  </w:style>
  <w:style w:type="paragraph" w:customStyle="1" w:styleId="F5576424030745CCAB309865AC6BA3B25">
    <w:name w:val="F5576424030745CCAB309865AC6BA3B25"/>
    <w:rsid w:val="004F77BE"/>
    <w:rPr>
      <w:rFonts w:eastAsiaTheme="minorHAnsi"/>
      <w:lang w:eastAsia="en-US"/>
    </w:rPr>
  </w:style>
  <w:style w:type="paragraph" w:customStyle="1" w:styleId="874838C82247429AB60F5D9EEDF4689A5">
    <w:name w:val="874838C82247429AB60F5D9EEDF4689A5"/>
    <w:rsid w:val="004F77BE"/>
    <w:rPr>
      <w:rFonts w:eastAsiaTheme="minorHAnsi"/>
      <w:lang w:eastAsia="en-US"/>
    </w:rPr>
  </w:style>
  <w:style w:type="paragraph" w:customStyle="1" w:styleId="30F9B590149F480894CD9931996FC1D15">
    <w:name w:val="30F9B590149F480894CD9931996FC1D15"/>
    <w:rsid w:val="004F77BE"/>
    <w:rPr>
      <w:rFonts w:eastAsiaTheme="minorHAnsi"/>
      <w:lang w:eastAsia="en-US"/>
    </w:rPr>
  </w:style>
  <w:style w:type="paragraph" w:customStyle="1" w:styleId="7C7462ABF84846CAB1E979743C5E4B4F5">
    <w:name w:val="7C7462ABF84846CAB1E979743C5E4B4F5"/>
    <w:rsid w:val="004F77BE"/>
    <w:rPr>
      <w:rFonts w:eastAsiaTheme="minorHAnsi"/>
      <w:lang w:eastAsia="en-US"/>
    </w:rPr>
  </w:style>
  <w:style w:type="paragraph" w:customStyle="1" w:styleId="EBF61F8576B84828874797E1D6E542A05">
    <w:name w:val="EBF61F8576B84828874797E1D6E542A05"/>
    <w:rsid w:val="004F77BE"/>
    <w:rPr>
      <w:rFonts w:eastAsiaTheme="minorHAnsi"/>
      <w:lang w:eastAsia="en-US"/>
    </w:rPr>
  </w:style>
  <w:style w:type="paragraph" w:customStyle="1" w:styleId="6048A8ECFEBD4589ADE9EF928B5DC1A55">
    <w:name w:val="6048A8ECFEBD4589ADE9EF928B5DC1A55"/>
    <w:rsid w:val="004F77BE"/>
    <w:rPr>
      <w:rFonts w:eastAsiaTheme="minorHAnsi"/>
      <w:lang w:eastAsia="en-US"/>
    </w:rPr>
  </w:style>
  <w:style w:type="paragraph" w:customStyle="1" w:styleId="E4938EAC09034ED8BA7C359D5DAFEF605">
    <w:name w:val="E4938EAC09034ED8BA7C359D5DAFEF605"/>
    <w:rsid w:val="004F77BE"/>
    <w:rPr>
      <w:rFonts w:eastAsiaTheme="minorHAnsi"/>
      <w:lang w:eastAsia="en-US"/>
    </w:rPr>
  </w:style>
  <w:style w:type="paragraph" w:customStyle="1" w:styleId="627CB627A82F4B3E974963843E5A3DDA5">
    <w:name w:val="627CB627A82F4B3E974963843E5A3DDA5"/>
    <w:rsid w:val="004F77BE"/>
    <w:rPr>
      <w:rFonts w:eastAsiaTheme="minorHAnsi"/>
      <w:lang w:eastAsia="en-US"/>
    </w:rPr>
  </w:style>
  <w:style w:type="paragraph" w:customStyle="1" w:styleId="F0716A38F34340B6BD52F627B4AFE21D5">
    <w:name w:val="F0716A38F34340B6BD52F627B4AFE21D5"/>
    <w:rsid w:val="004F77BE"/>
    <w:rPr>
      <w:rFonts w:eastAsiaTheme="minorHAnsi"/>
      <w:lang w:eastAsia="en-US"/>
    </w:rPr>
  </w:style>
  <w:style w:type="paragraph" w:customStyle="1" w:styleId="EFCB805A63FE4E63B58211DD39AF39A85">
    <w:name w:val="EFCB805A63FE4E63B58211DD39AF39A85"/>
    <w:rsid w:val="004F77BE"/>
    <w:rPr>
      <w:rFonts w:eastAsiaTheme="minorHAnsi"/>
      <w:lang w:eastAsia="en-US"/>
    </w:rPr>
  </w:style>
  <w:style w:type="paragraph" w:customStyle="1" w:styleId="D6B9EC2BCD70483EBDEA16AF997BB9892">
    <w:name w:val="D6B9EC2BCD70483EBDEA16AF997BB9892"/>
    <w:rsid w:val="004F77BE"/>
    <w:rPr>
      <w:rFonts w:eastAsiaTheme="minorHAnsi"/>
      <w:lang w:eastAsia="en-US"/>
    </w:rPr>
  </w:style>
  <w:style w:type="paragraph" w:customStyle="1" w:styleId="105168261C4543E5842A62BD3F4091EA2">
    <w:name w:val="105168261C4543E5842A62BD3F4091EA2"/>
    <w:rsid w:val="004F77BE"/>
    <w:rPr>
      <w:rFonts w:eastAsiaTheme="minorHAnsi"/>
      <w:lang w:eastAsia="en-US"/>
    </w:rPr>
  </w:style>
  <w:style w:type="paragraph" w:customStyle="1" w:styleId="16F7F7EBACE845BC8CB2716B743EFB982">
    <w:name w:val="16F7F7EBACE845BC8CB2716B743EFB982"/>
    <w:rsid w:val="004F77BE"/>
    <w:rPr>
      <w:rFonts w:eastAsiaTheme="minorHAnsi"/>
      <w:lang w:eastAsia="en-US"/>
    </w:rPr>
  </w:style>
  <w:style w:type="paragraph" w:customStyle="1" w:styleId="0AA12FDB3D0C46C28546DCAB7E45D2552">
    <w:name w:val="0AA12FDB3D0C46C28546DCAB7E45D2552"/>
    <w:rsid w:val="004F77BE"/>
    <w:rPr>
      <w:rFonts w:eastAsiaTheme="minorHAnsi"/>
      <w:lang w:eastAsia="en-US"/>
    </w:rPr>
  </w:style>
  <w:style w:type="paragraph" w:customStyle="1" w:styleId="CD73BC726F224E5EBFCD3B6F1D2407295">
    <w:name w:val="CD73BC726F224E5EBFCD3B6F1D2407295"/>
    <w:rsid w:val="004F77BE"/>
    <w:rPr>
      <w:rFonts w:eastAsiaTheme="minorHAnsi"/>
      <w:lang w:eastAsia="en-US"/>
    </w:rPr>
  </w:style>
  <w:style w:type="paragraph" w:customStyle="1" w:styleId="9BB5AAB097AD43C9BC65C7DD74C40D1B5">
    <w:name w:val="9BB5AAB097AD43C9BC65C7DD74C40D1B5"/>
    <w:rsid w:val="004F77BE"/>
    <w:rPr>
      <w:rFonts w:eastAsiaTheme="minorHAnsi"/>
      <w:lang w:eastAsia="en-US"/>
    </w:rPr>
  </w:style>
  <w:style w:type="paragraph" w:customStyle="1" w:styleId="9E776B08319E43CC91D0B1DE87F45D9D5">
    <w:name w:val="9E776B08319E43CC91D0B1DE87F45D9D5"/>
    <w:rsid w:val="004F77BE"/>
    <w:rPr>
      <w:rFonts w:eastAsiaTheme="minorHAnsi"/>
      <w:lang w:eastAsia="en-US"/>
    </w:rPr>
  </w:style>
  <w:style w:type="paragraph" w:customStyle="1" w:styleId="25D9A837C79645DBB4B528F9FA66067F6">
    <w:name w:val="25D9A837C79645DBB4B528F9FA66067F6"/>
    <w:rsid w:val="00235F7C"/>
    <w:rPr>
      <w:rFonts w:eastAsiaTheme="minorHAnsi"/>
      <w:lang w:eastAsia="en-US"/>
    </w:rPr>
  </w:style>
  <w:style w:type="paragraph" w:customStyle="1" w:styleId="BC7CEBD043E545BA80F82ECD113E5AA16">
    <w:name w:val="BC7CEBD043E545BA80F82ECD113E5AA16"/>
    <w:rsid w:val="00235F7C"/>
    <w:rPr>
      <w:rFonts w:eastAsiaTheme="minorHAnsi"/>
      <w:lang w:eastAsia="en-US"/>
    </w:rPr>
  </w:style>
  <w:style w:type="paragraph" w:customStyle="1" w:styleId="78E7528E20CB4EEAA9D784F63991C5EF6">
    <w:name w:val="78E7528E20CB4EEAA9D784F63991C5EF6"/>
    <w:rsid w:val="00235F7C"/>
    <w:rPr>
      <w:rFonts w:eastAsiaTheme="minorHAnsi"/>
      <w:lang w:eastAsia="en-US"/>
    </w:rPr>
  </w:style>
  <w:style w:type="paragraph" w:customStyle="1" w:styleId="F743EC1AB071444A8AA84330F199511B6">
    <w:name w:val="F743EC1AB071444A8AA84330F199511B6"/>
    <w:rsid w:val="00235F7C"/>
    <w:rPr>
      <w:rFonts w:eastAsiaTheme="minorHAnsi"/>
      <w:lang w:eastAsia="en-US"/>
    </w:rPr>
  </w:style>
  <w:style w:type="paragraph" w:customStyle="1" w:styleId="105EFF66452A4CD8BEFDBBFB23D604236">
    <w:name w:val="105EFF66452A4CD8BEFDBBFB23D604236"/>
    <w:rsid w:val="00235F7C"/>
    <w:rPr>
      <w:rFonts w:eastAsiaTheme="minorHAnsi"/>
      <w:lang w:eastAsia="en-US"/>
    </w:rPr>
  </w:style>
  <w:style w:type="paragraph" w:customStyle="1" w:styleId="194F1397627C4D2EBEBF3FD27CF4403C6">
    <w:name w:val="194F1397627C4D2EBEBF3FD27CF4403C6"/>
    <w:rsid w:val="00235F7C"/>
    <w:rPr>
      <w:rFonts w:eastAsiaTheme="minorHAnsi"/>
      <w:lang w:eastAsia="en-US"/>
    </w:rPr>
  </w:style>
  <w:style w:type="paragraph" w:customStyle="1" w:styleId="B6073DECAC7B437D94242652DA4860346">
    <w:name w:val="B6073DECAC7B437D94242652DA4860346"/>
    <w:rsid w:val="00235F7C"/>
    <w:rPr>
      <w:rFonts w:eastAsiaTheme="minorHAnsi"/>
      <w:lang w:eastAsia="en-US"/>
    </w:rPr>
  </w:style>
  <w:style w:type="paragraph" w:customStyle="1" w:styleId="53A196C4B1EE44C18D50290779DF676F6">
    <w:name w:val="53A196C4B1EE44C18D50290779DF676F6"/>
    <w:rsid w:val="00235F7C"/>
    <w:rPr>
      <w:rFonts w:eastAsiaTheme="minorHAnsi"/>
      <w:lang w:eastAsia="en-US"/>
    </w:rPr>
  </w:style>
  <w:style w:type="paragraph" w:customStyle="1" w:styleId="F5576424030745CCAB309865AC6BA3B26">
    <w:name w:val="F5576424030745CCAB309865AC6BA3B26"/>
    <w:rsid w:val="00235F7C"/>
    <w:rPr>
      <w:rFonts w:eastAsiaTheme="minorHAnsi"/>
      <w:lang w:eastAsia="en-US"/>
    </w:rPr>
  </w:style>
  <w:style w:type="paragraph" w:customStyle="1" w:styleId="874838C82247429AB60F5D9EEDF4689A6">
    <w:name w:val="874838C82247429AB60F5D9EEDF4689A6"/>
    <w:rsid w:val="00235F7C"/>
    <w:rPr>
      <w:rFonts w:eastAsiaTheme="minorHAnsi"/>
      <w:lang w:eastAsia="en-US"/>
    </w:rPr>
  </w:style>
  <w:style w:type="paragraph" w:customStyle="1" w:styleId="30F9B590149F480894CD9931996FC1D16">
    <w:name w:val="30F9B590149F480894CD9931996FC1D16"/>
    <w:rsid w:val="00235F7C"/>
    <w:rPr>
      <w:rFonts w:eastAsiaTheme="minorHAnsi"/>
      <w:lang w:eastAsia="en-US"/>
    </w:rPr>
  </w:style>
  <w:style w:type="paragraph" w:customStyle="1" w:styleId="7C7462ABF84846CAB1E979743C5E4B4F6">
    <w:name w:val="7C7462ABF84846CAB1E979743C5E4B4F6"/>
    <w:rsid w:val="00235F7C"/>
    <w:rPr>
      <w:rFonts w:eastAsiaTheme="minorHAnsi"/>
      <w:lang w:eastAsia="en-US"/>
    </w:rPr>
  </w:style>
  <w:style w:type="paragraph" w:customStyle="1" w:styleId="EBF61F8576B84828874797E1D6E542A06">
    <w:name w:val="EBF61F8576B84828874797E1D6E542A06"/>
    <w:rsid w:val="00235F7C"/>
    <w:rPr>
      <w:rFonts w:eastAsiaTheme="minorHAnsi"/>
      <w:lang w:eastAsia="en-US"/>
    </w:rPr>
  </w:style>
  <w:style w:type="paragraph" w:customStyle="1" w:styleId="6048A8ECFEBD4589ADE9EF928B5DC1A56">
    <w:name w:val="6048A8ECFEBD4589ADE9EF928B5DC1A56"/>
    <w:rsid w:val="00235F7C"/>
    <w:rPr>
      <w:rFonts w:eastAsiaTheme="minorHAnsi"/>
      <w:lang w:eastAsia="en-US"/>
    </w:rPr>
  </w:style>
  <w:style w:type="paragraph" w:customStyle="1" w:styleId="E4938EAC09034ED8BA7C359D5DAFEF606">
    <w:name w:val="E4938EAC09034ED8BA7C359D5DAFEF606"/>
    <w:rsid w:val="00235F7C"/>
    <w:rPr>
      <w:rFonts w:eastAsiaTheme="minorHAnsi"/>
      <w:lang w:eastAsia="en-US"/>
    </w:rPr>
  </w:style>
  <w:style w:type="paragraph" w:customStyle="1" w:styleId="627CB627A82F4B3E974963843E5A3DDA6">
    <w:name w:val="627CB627A82F4B3E974963843E5A3DDA6"/>
    <w:rsid w:val="00235F7C"/>
    <w:rPr>
      <w:rFonts w:eastAsiaTheme="minorHAnsi"/>
      <w:lang w:eastAsia="en-US"/>
    </w:rPr>
  </w:style>
  <w:style w:type="paragraph" w:customStyle="1" w:styleId="F0716A38F34340B6BD52F627B4AFE21D6">
    <w:name w:val="F0716A38F34340B6BD52F627B4AFE21D6"/>
    <w:rsid w:val="00235F7C"/>
    <w:rPr>
      <w:rFonts w:eastAsiaTheme="minorHAnsi"/>
      <w:lang w:eastAsia="en-US"/>
    </w:rPr>
  </w:style>
  <w:style w:type="paragraph" w:customStyle="1" w:styleId="EFCB805A63FE4E63B58211DD39AF39A86">
    <w:name w:val="EFCB805A63FE4E63B58211DD39AF39A86"/>
    <w:rsid w:val="00235F7C"/>
    <w:rPr>
      <w:rFonts w:eastAsiaTheme="minorHAnsi"/>
      <w:lang w:eastAsia="en-US"/>
    </w:rPr>
  </w:style>
  <w:style w:type="paragraph" w:customStyle="1" w:styleId="D6B9EC2BCD70483EBDEA16AF997BB9893">
    <w:name w:val="D6B9EC2BCD70483EBDEA16AF997BB9893"/>
    <w:rsid w:val="00235F7C"/>
    <w:rPr>
      <w:rFonts w:eastAsiaTheme="minorHAnsi"/>
      <w:lang w:eastAsia="en-US"/>
    </w:rPr>
  </w:style>
  <w:style w:type="paragraph" w:customStyle="1" w:styleId="105168261C4543E5842A62BD3F4091EA3">
    <w:name w:val="105168261C4543E5842A62BD3F4091EA3"/>
    <w:rsid w:val="00235F7C"/>
    <w:rPr>
      <w:rFonts w:eastAsiaTheme="minorHAnsi"/>
      <w:lang w:eastAsia="en-US"/>
    </w:rPr>
  </w:style>
  <w:style w:type="paragraph" w:customStyle="1" w:styleId="16F7F7EBACE845BC8CB2716B743EFB983">
    <w:name w:val="16F7F7EBACE845BC8CB2716B743EFB983"/>
    <w:rsid w:val="00235F7C"/>
    <w:rPr>
      <w:rFonts w:eastAsiaTheme="minorHAnsi"/>
      <w:lang w:eastAsia="en-US"/>
    </w:rPr>
  </w:style>
  <w:style w:type="paragraph" w:customStyle="1" w:styleId="0AA12FDB3D0C46C28546DCAB7E45D2553">
    <w:name w:val="0AA12FDB3D0C46C28546DCAB7E45D2553"/>
    <w:rsid w:val="00235F7C"/>
    <w:rPr>
      <w:rFonts w:eastAsiaTheme="minorHAnsi"/>
      <w:lang w:eastAsia="en-US"/>
    </w:rPr>
  </w:style>
  <w:style w:type="paragraph" w:customStyle="1" w:styleId="CD73BC726F224E5EBFCD3B6F1D2407296">
    <w:name w:val="CD73BC726F224E5EBFCD3B6F1D2407296"/>
    <w:rsid w:val="00235F7C"/>
    <w:rPr>
      <w:rFonts w:eastAsiaTheme="minorHAnsi"/>
      <w:lang w:eastAsia="en-US"/>
    </w:rPr>
  </w:style>
  <w:style w:type="paragraph" w:customStyle="1" w:styleId="9BB5AAB097AD43C9BC65C7DD74C40D1B6">
    <w:name w:val="9BB5AAB097AD43C9BC65C7DD74C40D1B6"/>
    <w:rsid w:val="00235F7C"/>
    <w:rPr>
      <w:rFonts w:eastAsiaTheme="minorHAnsi"/>
      <w:lang w:eastAsia="en-US"/>
    </w:rPr>
  </w:style>
  <w:style w:type="paragraph" w:customStyle="1" w:styleId="A1CF923E073E40BEBD16FC9D1F426769">
    <w:name w:val="A1CF923E073E40BEBD16FC9D1F426769"/>
    <w:rsid w:val="00235F7C"/>
    <w:rPr>
      <w:rFonts w:eastAsiaTheme="minorHAnsi"/>
      <w:lang w:eastAsia="en-US"/>
    </w:rPr>
  </w:style>
  <w:style w:type="paragraph" w:customStyle="1" w:styleId="25D9A837C79645DBB4B528F9FA66067F7">
    <w:name w:val="25D9A837C79645DBB4B528F9FA66067F7"/>
    <w:rsid w:val="00235F7C"/>
    <w:rPr>
      <w:rFonts w:eastAsiaTheme="minorHAnsi"/>
      <w:lang w:eastAsia="en-US"/>
    </w:rPr>
  </w:style>
  <w:style w:type="paragraph" w:customStyle="1" w:styleId="BC7CEBD043E545BA80F82ECD113E5AA17">
    <w:name w:val="BC7CEBD043E545BA80F82ECD113E5AA17"/>
    <w:rsid w:val="00235F7C"/>
    <w:rPr>
      <w:rFonts w:eastAsiaTheme="minorHAnsi"/>
      <w:lang w:eastAsia="en-US"/>
    </w:rPr>
  </w:style>
  <w:style w:type="paragraph" w:customStyle="1" w:styleId="78E7528E20CB4EEAA9D784F63991C5EF7">
    <w:name w:val="78E7528E20CB4EEAA9D784F63991C5EF7"/>
    <w:rsid w:val="00235F7C"/>
    <w:rPr>
      <w:rFonts w:eastAsiaTheme="minorHAnsi"/>
      <w:lang w:eastAsia="en-US"/>
    </w:rPr>
  </w:style>
  <w:style w:type="paragraph" w:customStyle="1" w:styleId="F743EC1AB071444A8AA84330F199511B7">
    <w:name w:val="F743EC1AB071444A8AA84330F199511B7"/>
    <w:rsid w:val="00235F7C"/>
    <w:rPr>
      <w:rFonts w:eastAsiaTheme="minorHAnsi"/>
      <w:lang w:eastAsia="en-US"/>
    </w:rPr>
  </w:style>
  <w:style w:type="paragraph" w:customStyle="1" w:styleId="105EFF66452A4CD8BEFDBBFB23D604237">
    <w:name w:val="105EFF66452A4CD8BEFDBBFB23D604237"/>
    <w:rsid w:val="00235F7C"/>
    <w:rPr>
      <w:rFonts w:eastAsiaTheme="minorHAnsi"/>
      <w:lang w:eastAsia="en-US"/>
    </w:rPr>
  </w:style>
  <w:style w:type="paragraph" w:customStyle="1" w:styleId="194F1397627C4D2EBEBF3FD27CF4403C7">
    <w:name w:val="194F1397627C4D2EBEBF3FD27CF4403C7"/>
    <w:rsid w:val="00235F7C"/>
    <w:rPr>
      <w:rFonts w:eastAsiaTheme="minorHAnsi"/>
      <w:lang w:eastAsia="en-US"/>
    </w:rPr>
  </w:style>
  <w:style w:type="paragraph" w:customStyle="1" w:styleId="B6073DECAC7B437D94242652DA4860347">
    <w:name w:val="B6073DECAC7B437D94242652DA4860347"/>
    <w:rsid w:val="00235F7C"/>
    <w:rPr>
      <w:rFonts w:eastAsiaTheme="minorHAnsi"/>
      <w:lang w:eastAsia="en-US"/>
    </w:rPr>
  </w:style>
  <w:style w:type="paragraph" w:customStyle="1" w:styleId="53A196C4B1EE44C18D50290779DF676F7">
    <w:name w:val="53A196C4B1EE44C18D50290779DF676F7"/>
    <w:rsid w:val="00235F7C"/>
    <w:rPr>
      <w:rFonts w:eastAsiaTheme="minorHAnsi"/>
      <w:lang w:eastAsia="en-US"/>
    </w:rPr>
  </w:style>
  <w:style w:type="paragraph" w:customStyle="1" w:styleId="F5576424030745CCAB309865AC6BA3B27">
    <w:name w:val="F5576424030745CCAB309865AC6BA3B27"/>
    <w:rsid w:val="00235F7C"/>
    <w:rPr>
      <w:rFonts w:eastAsiaTheme="minorHAnsi"/>
      <w:lang w:eastAsia="en-US"/>
    </w:rPr>
  </w:style>
  <w:style w:type="paragraph" w:customStyle="1" w:styleId="874838C82247429AB60F5D9EEDF4689A7">
    <w:name w:val="874838C82247429AB60F5D9EEDF4689A7"/>
    <w:rsid w:val="00235F7C"/>
    <w:rPr>
      <w:rFonts w:eastAsiaTheme="minorHAnsi"/>
      <w:lang w:eastAsia="en-US"/>
    </w:rPr>
  </w:style>
  <w:style w:type="paragraph" w:customStyle="1" w:styleId="30F9B590149F480894CD9931996FC1D17">
    <w:name w:val="30F9B590149F480894CD9931996FC1D17"/>
    <w:rsid w:val="00235F7C"/>
    <w:rPr>
      <w:rFonts w:eastAsiaTheme="minorHAnsi"/>
      <w:lang w:eastAsia="en-US"/>
    </w:rPr>
  </w:style>
  <w:style w:type="paragraph" w:customStyle="1" w:styleId="7C7462ABF84846CAB1E979743C5E4B4F7">
    <w:name w:val="7C7462ABF84846CAB1E979743C5E4B4F7"/>
    <w:rsid w:val="00235F7C"/>
    <w:rPr>
      <w:rFonts w:eastAsiaTheme="minorHAnsi"/>
      <w:lang w:eastAsia="en-US"/>
    </w:rPr>
  </w:style>
  <w:style w:type="paragraph" w:customStyle="1" w:styleId="EBF61F8576B84828874797E1D6E542A07">
    <w:name w:val="EBF61F8576B84828874797E1D6E542A07"/>
    <w:rsid w:val="00235F7C"/>
    <w:rPr>
      <w:rFonts w:eastAsiaTheme="minorHAnsi"/>
      <w:lang w:eastAsia="en-US"/>
    </w:rPr>
  </w:style>
  <w:style w:type="paragraph" w:customStyle="1" w:styleId="6048A8ECFEBD4589ADE9EF928B5DC1A57">
    <w:name w:val="6048A8ECFEBD4589ADE9EF928B5DC1A57"/>
    <w:rsid w:val="00235F7C"/>
    <w:rPr>
      <w:rFonts w:eastAsiaTheme="minorHAnsi"/>
      <w:lang w:eastAsia="en-US"/>
    </w:rPr>
  </w:style>
  <w:style w:type="paragraph" w:customStyle="1" w:styleId="E4938EAC09034ED8BA7C359D5DAFEF607">
    <w:name w:val="E4938EAC09034ED8BA7C359D5DAFEF607"/>
    <w:rsid w:val="00235F7C"/>
    <w:rPr>
      <w:rFonts w:eastAsiaTheme="minorHAnsi"/>
      <w:lang w:eastAsia="en-US"/>
    </w:rPr>
  </w:style>
  <w:style w:type="paragraph" w:customStyle="1" w:styleId="627CB627A82F4B3E974963843E5A3DDA7">
    <w:name w:val="627CB627A82F4B3E974963843E5A3DDA7"/>
    <w:rsid w:val="00235F7C"/>
    <w:rPr>
      <w:rFonts w:eastAsiaTheme="minorHAnsi"/>
      <w:lang w:eastAsia="en-US"/>
    </w:rPr>
  </w:style>
  <w:style w:type="paragraph" w:customStyle="1" w:styleId="F0716A38F34340B6BD52F627B4AFE21D7">
    <w:name w:val="F0716A38F34340B6BD52F627B4AFE21D7"/>
    <w:rsid w:val="00235F7C"/>
    <w:rPr>
      <w:rFonts w:eastAsiaTheme="minorHAnsi"/>
      <w:lang w:eastAsia="en-US"/>
    </w:rPr>
  </w:style>
  <w:style w:type="paragraph" w:customStyle="1" w:styleId="EFCB805A63FE4E63B58211DD39AF39A87">
    <w:name w:val="EFCB805A63FE4E63B58211DD39AF39A87"/>
    <w:rsid w:val="00235F7C"/>
    <w:rPr>
      <w:rFonts w:eastAsiaTheme="minorHAnsi"/>
      <w:lang w:eastAsia="en-US"/>
    </w:rPr>
  </w:style>
  <w:style w:type="paragraph" w:customStyle="1" w:styleId="D6B9EC2BCD70483EBDEA16AF997BB9894">
    <w:name w:val="D6B9EC2BCD70483EBDEA16AF997BB9894"/>
    <w:rsid w:val="00235F7C"/>
    <w:rPr>
      <w:rFonts w:eastAsiaTheme="minorHAnsi"/>
      <w:lang w:eastAsia="en-US"/>
    </w:rPr>
  </w:style>
  <w:style w:type="paragraph" w:customStyle="1" w:styleId="105168261C4543E5842A62BD3F4091EA4">
    <w:name w:val="105168261C4543E5842A62BD3F4091EA4"/>
    <w:rsid w:val="00235F7C"/>
    <w:rPr>
      <w:rFonts w:eastAsiaTheme="minorHAnsi"/>
      <w:lang w:eastAsia="en-US"/>
    </w:rPr>
  </w:style>
  <w:style w:type="paragraph" w:customStyle="1" w:styleId="16F7F7EBACE845BC8CB2716B743EFB984">
    <w:name w:val="16F7F7EBACE845BC8CB2716B743EFB984"/>
    <w:rsid w:val="00235F7C"/>
    <w:rPr>
      <w:rFonts w:eastAsiaTheme="minorHAnsi"/>
      <w:lang w:eastAsia="en-US"/>
    </w:rPr>
  </w:style>
  <w:style w:type="paragraph" w:customStyle="1" w:styleId="0AA12FDB3D0C46C28546DCAB7E45D2554">
    <w:name w:val="0AA12FDB3D0C46C28546DCAB7E45D2554"/>
    <w:rsid w:val="00235F7C"/>
    <w:rPr>
      <w:rFonts w:eastAsiaTheme="minorHAnsi"/>
      <w:lang w:eastAsia="en-US"/>
    </w:rPr>
  </w:style>
  <w:style w:type="paragraph" w:customStyle="1" w:styleId="CD73BC726F224E5EBFCD3B6F1D2407297">
    <w:name w:val="CD73BC726F224E5EBFCD3B6F1D2407297"/>
    <w:rsid w:val="00235F7C"/>
    <w:rPr>
      <w:rFonts w:eastAsiaTheme="minorHAnsi"/>
      <w:lang w:eastAsia="en-US"/>
    </w:rPr>
  </w:style>
  <w:style w:type="paragraph" w:customStyle="1" w:styleId="9BB5AAB097AD43C9BC65C7DD74C40D1B7">
    <w:name w:val="9BB5AAB097AD43C9BC65C7DD74C40D1B7"/>
    <w:rsid w:val="00235F7C"/>
    <w:rPr>
      <w:rFonts w:eastAsiaTheme="minorHAnsi"/>
      <w:lang w:eastAsia="en-US"/>
    </w:rPr>
  </w:style>
  <w:style w:type="paragraph" w:customStyle="1" w:styleId="A1CF923E073E40BEBD16FC9D1F4267691">
    <w:name w:val="A1CF923E073E40BEBD16FC9D1F4267691"/>
    <w:rsid w:val="00235F7C"/>
    <w:rPr>
      <w:rFonts w:eastAsiaTheme="minorHAnsi"/>
      <w:lang w:eastAsia="en-US"/>
    </w:rPr>
  </w:style>
  <w:style w:type="paragraph" w:customStyle="1" w:styleId="25D9A837C79645DBB4B528F9FA66067F8">
    <w:name w:val="25D9A837C79645DBB4B528F9FA66067F8"/>
    <w:rsid w:val="00790E9E"/>
    <w:rPr>
      <w:rFonts w:eastAsiaTheme="minorHAnsi"/>
      <w:lang w:eastAsia="en-US"/>
    </w:rPr>
  </w:style>
  <w:style w:type="paragraph" w:customStyle="1" w:styleId="BC7CEBD043E545BA80F82ECD113E5AA18">
    <w:name w:val="BC7CEBD043E545BA80F82ECD113E5AA18"/>
    <w:rsid w:val="00790E9E"/>
    <w:rPr>
      <w:rFonts w:eastAsiaTheme="minorHAnsi"/>
      <w:lang w:eastAsia="en-US"/>
    </w:rPr>
  </w:style>
  <w:style w:type="paragraph" w:customStyle="1" w:styleId="78E7528E20CB4EEAA9D784F63991C5EF8">
    <w:name w:val="78E7528E20CB4EEAA9D784F63991C5EF8"/>
    <w:rsid w:val="00790E9E"/>
    <w:rPr>
      <w:rFonts w:eastAsiaTheme="minorHAnsi"/>
      <w:lang w:eastAsia="en-US"/>
    </w:rPr>
  </w:style>
  <w:style w:type="paragraph" w:customStyle="1" w:styleId="F743EC1AB071444A8AA84330F199511B8">
    <w:name w:val="F743EC1AB071444A8AA84330F199511B8"/>
    <w:rsid w:val="00790E9E"/>
    <w:rPr>
      <w:rFonts w:eastAsiaTheme="minorHAnsi"/>
      <w:lang w:eastAsia="en-US"/>
    </w:rPr>
  </w:style>
  <w:style w:type="paragraph" w:customStyle="1" w:styleId="105EFF66452A4CD8BEFDBBFB23D604238">
    <w:name w:val="105EFF66452A4CD8BEFDBBFB23D604238"/>
    <w:rsid w:val="00790E9E"/>
    <w:rPr>
      <w:rFonts w:eastAsiaTheme="minorHAnsi"/>
      <w:lang w:eastAsia="en-US"/>
    </w:rPr>
  </w:style>
  <w:style w:type="paragraph" w:customStyle="1" w:styleId="194F1397627C4D2EBEBF3FD27CF4403C8">
    <w:name w:val="194F1397627C4D2EBEBF3FD27CF4403C8"/>
    <w:rsid w:val="00790E9E"/>
    <w:rPr>
      <w:rFonts w:eastAsiaTheme="minorHAnsi"/>
      <w:lang w:eastAsia="en-US"/>
    </w:rPr>
  </w:style>
  <w:style w:type="paragraph" w:customStyle="1" w:styleId="B6073DECAC7B437D94242652DA4860348">
    <w:name w:val="B6073DECAC7B437D94242652DA4860348"/>
    <w:rsid w:val="00790E9E"/>
    <w:rPr>
      <w:rFonts w:eastAsiaTheme="minorHAnsi"/>
      <w:lang w:eastAsia="en-US"/>
    </w:rPr>
  </w:style>
  <w:style w:type="paragraph" w:customStyle="1" w:styleId="53A196C4B1EE44C18D50290779DF676F8">
    <w:name w:val="53A196C4B1EE44C18D50290779DF676F8"/>
    <w:rsid w:val="00790E9E"/>
    <w:rPr>
      <w:rFonts w:eastAsiaTheme="minorHAnsi"/>
      <w:lang w:eastAsia="en-US"/>
    </w:rPr>
  </w:style>
  <w:style w:type="paragraph" w:customStyle="1" w:styleId="F5576424030745CCAB309865AC6BA3B28">
    <w:name w:val="F5576424030745CCAB309865AC6BA3B28"/>
    <w:rsid w:val="00790E9E"/>
    <w:rPr>
      <w:rFonts w:eastAsiaTheme="minorHAnsi"/>
      <w:lang w:eastAsia="en-US"/>
    </w:rPr>
  </w:style>
  <w:style w:type="paragraph" w:customStyle="1" w:styleId="874838C82247429AB60F5D9EEDF4689A8">
    <w:name w:val="874838C82247429AB60F5D9EEDF4689A8"/>
    <w:rsid w:val="00790E9E"/>
    <w:rPr>
      <w:rFonts w:eastAsiaTheme="minorHAnsi"/>
      <w:lang w:eastAsia="en-US"/>
    </w:rPr>
  </w:style>
  <w:style w:type="paragraph" w:customStyle="1" w:styleId="30F9B590149F480894CD9931996FC1D18">
    <w:name w:val="30F9B590149F480894CD9931996FC1D18"/>
    <w:rsid w:val="00790E9E"/>
    <w:rPr>
      <w:rFonts w:eastAsiaTheme="minorHAnsi"/>
      <w:lang w:eastAsia="en-US"/>
    </w:rPr>
  </w:style>
  <w:style w:type="paragraph" w:customStyle="1" w:styleId="7C7462ABF84846CAB1E979743C5E4B4F8">
    <w:name w:val="7C7462ABF84846CAB1E979743C5E4B4F8"/>
    <w:rsid w:val="00790E9E"/>
    <w:rPr>
      <w:rFonts w:eastAsiaTheme="minorHAnsi"/>
      <w:lang w:eastAsia="en-US"/>
    </w:rPr>
  </w:style>
  <w:style w:type="paragraph" w:customStyle="1" w:styleId="EBF61F8576B84828874797E1D6E542A08">
    <w:name w:val="EBF61F8576B84828874797E1D6E542A08"/>
    <w:rsid w:val="00790E9E"/>
    <w:rPr>
      <w:rFonts w:eastAsiaTheme="minorHAnsi"/>
      <w:lang w:eastAsia="en-US"/>
    </w:rPr>
  </w:style>
  <w:style w:type="paragraph" w:customStyle="1" w:styleId="6048A8ECFEBD4589ADE9EF928B5DC1A58">
    <w:name w:val="6048A8ECFEBD4589ADE9EF928B5DC1A58"/>
    <w:rsid w:val="00790E9E"/>
    <w:rPr>
      <w:rFonts w:eastAsiaTheme="minorHAnsi"/>
      <w:lang w:eastAsia="en-US"/>
    </w:rPr>
  </w:style>
  <w:style w:type="paragraph" w:customStyle="1" w:styleId="E4938EAC09034ED8BA7C359D5DAFEF608">
    <w:name w:val="E4938EAC09034ED8BA7C359D5DAFEF608"/>
    <w:rsid w:val="00790E9E"/>
    <w:rPr>
      <w:rFonts w:eastAsiaTheme="minorHAnsi"/>
      <w:lang w:eastAsia="en-US"/>
    </w:rPr>
  </w:style>
  <w:style w:type="paragraph" w:customStyle="1" w:styleId="627CB627A82F4B3E974963843E5A3DDA8">
    <w:name w:val="627CB627A82F4B3E974963843E5A3DDA8"/>
    <w:rsid w:val="00790E9E"/>
    <w:rPr>
      <w:rFonts w:eastAsiaTheme="minorHAnsi"/>
      <w:lang w:eastAsia="en-US"/>
    </w:rPr>
  </w:style>
  <w:style w:type="paragraph" w:customStyle="1" w:styleId="F0716A38F34340B6BD52F627B4AFE21D8">
    <w:name w:val="F0716A38F34340B6BD52F627B4AFE21D8"/>
    <w:rsid w:val="00790E9E"/>
    <w:rPr>
      <w:rFonts w:eastAsiaTheme="minorHAnsi"/>
      <w:lang w:eastAsia="en-US"/>
    </w:rPr>
  </w:style>
  <w:style w:type="paragraph" w:customStyle="1" w:styleId="EFCB805A63FE4E63B58211DD39AF39A88">
    <w:name w:val="EFCB805A63FE4E63B58211DD39AF39A88"/>
    <w:rsid w:val="00790E9E"/>
    <w:rPr>
      <w:rFonts w:eastAsiaTheme="minorHAnsi"/>
      <w:lang w:eastAsia="en-US"/>
    </w:rPr>
  </w:style>
  <w:style w:type="paragraph" w:customStyle="1" w:styleId="D6B9EC2BCD70483EBDEA16AF997BB9895">
    <w:name w:val="D6B9EC2BCD70483EBDEA16AF997BB9895"/>
    <w:rsid w:val="00790E9E"/>
    <w:rPr>
      <w:rFonts w:eastAsiaTheme="minorHAnsi"/>
      <w:lang w:eastAsia="en-US"/>
    </w:rPr>
  </w:style>
  <w:style w:type="paragraph" w:customStyle="1" w:styleId="105168261C4543E5842A62BD3F4091EA5">
    <w:name w:val="105168261C4543E5842A62BD3F4091EA5"/>
    <w:rsid w:val="00790E9E"/>
    <w:rPr>
      <w:rFonts w:eastAsiaTheme="minorHAnsi"/>
      <w:lang w:eastAsia="en-US"/>
    </w:rPr>
  </w:style>
  <w:style w:type="paragraph" w:customStyle="1" w:styleId="16F7F7EBACE845BC8CB2716B743EFB985">
    <w:name w:val="16F7F7EBACE845BC8CB2716B743EFB985"/>
    <w:rsid w:val="00790E9E"/>
    <w:rPr>
      <w:rFonts w:eastAsiaTheme="minorHAnsi"/>
      <w:lang w:eastAsia="en-US"/>
    </w:rPr>
  </w:style>
  <w:style w:type="paragraph" w:customStyle="1" w:styleId="0AA12FDB3D0C46C28546DCAB7E45D2555">
    <w:name w:val="0AA12FDB3D0C46C28546DCAB7E45D2555"/>
    <w:rsid w:val="00790E9E"/>
    <w:rPr>
      <w:rFonts w:eastAsiaTheme="minorHAnsi"/>
      <w:lang w:eastAsia="en-US"/>
    </w:rPr>
  </w:style>
  <w:style w:type="paragraph" w:customStyle="1" w:styleId="CD73BC726F224E5EBFCD3B6F1D2407298">
    <w:name w:val="CD73BC726F224E5EBFCD3B6F1D2407298"/>
    <w:rsid w:val="00790E9E"/>
    <w:rPr>
      <w:rFonts w:eastAsiaTheme="minorHAnsi"/>
      <w:lang w:eastAsia="en-US"/>
    </w:rPr>
  </w:style>
  <w:style w:type="paragraph" w:customStyle="1" w:styleId="9BB5AAB097AD43C9BC65C7DD74C40D1B8">
    <w:name w:val="9BB5AAB097AD43C9BC65C7DD74C40D1B8"/>
    <w:rsid w:val="00790E9E"/>
    <w:rPr>
      <w:rFonts w:eastAsiaTheme="minorHAnsi"/>
      <w:lang w:eastAsia="en-US"/>
    </w:rPr>
  </w:style>
  <w:style w:type="paragraph" w:customStyle="1" w:styleId="A1CF923E073E40BEBD16FC9D1F4267692">
    <w:name w:val="A1CF923E073E40BEBD16FC9D1F4267692"/>
    <w:rsid w:val="00790E9E"/>
    <w:rPr>
      <w:rFonts w:eastAsiaTheme="minorHAnsi"/>
      <w:lang w:eastAsia="en-US"/>
    </w:rPr>
  </w:style>
  <w:style w:type="paragraph" w:customStyle="1" w:styleId="25D9A837C79645DBB4B528F9FA66067F9">
    <w:name w:val="25D9A837C79645DBB4B528F9FA66067F9"/>
    <w:rsid w:val="003C7949"/>
    <w:rPr>
      <w:rFonts w:eastAsiaTheme="minorHAnsi"/>
      <w:lang w:eastAsia="en-US"/>
    </w:rPr>
  </w:style>
  <w:style w:type="paragraph" w:customStyle="1" w:styleId="BC7CEBD043E545BA80F82ECD113E5AA19">
    <w:name w:val="BC7CEBD043E545BA80F82ECD113E5AA19"/>
    <w:rsid w:val="003C7949"/>
    <w:rPr>
      <w:rFonts w:eastAsiaTheme="minorHAnsi"/>
      <w:lang w:eastAsia="en-US"/>
    </w:rPr>
  </w:style>
  <w:style w:type="paragraph" w:customStyle="1" w:styleId="78E7528E20CB4EEAA9D784F63991C5EF9">
    <w:name w:val="78E7528E20CB4EEAA9D784F63991C5EF9"/>
    <w:rsid w:val="003C7949"/>
    <w:rPr>
      <w:rFonts w:eastAsiaTheme="minorHAnsi"/>
      <w:lang w:eastAsia="en-US"/>
    </w:rPr>
  </w:style>
  <w:style w:type="paragraph" w:customStyle="1" w:styleId="F743EC1AB071444A8AA84330F199511B9">
    <w:name w:val="F743EC1AB071444A8AA84330F199511B9"/>
    <w:rsid w:val="003C7949"/>
    <w:rPr>
      <w:rFonts w:eastAsiaTheme="minorHAnsi"/>
      <w:lang w:eastAsia="en-US"/>
    </w:rPr>
  </w:style>
  <w:style w:type="paragraph" w:customStyle="1" w:styleId="105EFF66452A4CD8BEFDBBFB23D604239">
    <w:name w:val="105EFF66452A4CD8BEFDBBFB23D604239"/>
    <w:rsid w:val="003C7949"/>
    <w:rPr>
      <w:rFonts w:eastAsiaTheme="minorHAnsi"/>
      <w:lang w:eastAsia="en-US"/>
    </w:rPr>
  </w:style>
  <w:style w:type="paragraph" w:customStyle="1" w:styleId="194F1397627C4D2EBEBF3FD27CF4403C9">
    <w:name w:val="194F1397627C4D2EBEBF3FD27CF4403C9"/>
    <w:rsid w:val="003C7949"/>
    <w:rPr>
      <w:rFonts w:eastAsiaTheme="minorHAnsi"/>
      <w:lang w:eastAsia="en-US"/>
    </w:rPr>
  </w:style>
  <w:style w:type="paragraph" w:customStyle="1" w:styleId="B6073DECAC7B437D94242652DA4860349">
    <w:name w:val="B6073DECAC7B437D94242652DA4860349"/>
    <w:rsid w:val="003C7949"/>
    <w:rPr>
      <w:rFonts w:eastAsiaTheme="minorHAnsi"/>
      <w:lang w:eastAsia="en-US"/>
    </w:rPr>
  </w:style>
  <w:style w:type="paragraph" w:customStyle="1" w:styleId="53A196C4B1EE44C18D50290779DF676F9">
    <w:name w:val="53A196C4B1EE44C18D50290779DF676F9"/>
    <w:rsid w:val="003C7949"/>
    <w:rPr>
      <w:rFonts w:eastAsiaTheme="minorHAnsi"/>
      <w:lang w:eastAsia="en-US"/>
    </w:rPr>
  </w:style>
  <w:style w:type="paragraph" w:customStyle="1" w:styleId="F5576424030745CCAB309865AC6BA3B29">
    <w:name w:val="F5576424030745CCAB309865AC6BA3B29"/>
    <w:rsid w:val="003C7949"/>
    <w:rPr>
      <w:rFonts w:eastAsiaTheme="minorHAnsi"/>
      <w:lang w:eastAsia="en-US"/>
    </w:rPr>
  </w:style>
  <w:style w:type="paragraph" w:customStyle="1" w:styleId="874838C82247429AB60F5D9EEDF4689A9">
    <w:name w:val="874838C82247429AB60F5D9EEDF4689A9"/>
    <w:rsid w:val="003C7949"/>
    <w:rPr>
      <w:rFonts w:eastAsiaTheme="minorHAnsi"/>
      <w:lang w:eastAsia="en-US"/>
    </w:rPr>
  </w:style>
  <w:style w:type="paragraph" w:customStyle="1" w:styleId="30F9B590149F480894CD9931996FC1D19">
    <w:name w:val="30F9B590149F480894CD9931996FC1D19"/>
    <w:rsid w:val="003C7949"/>
    <w:rPr>
      <w:rFonts w:eastAsiaTheme="minorHAnsi"/>
      <w:lang w:eastAsia="en-US"/>
    </w:rPr>
  </w:style>
  <w:style w:type="paragraph" w:customStyle="1" w:styleId="7C7462ABF84846CAB1E979743C5E4B4F9">
    <w:name w:val="7C7462ABF84846CAB1E979743C5E4B4F9"/>
    <w:rsid w:val="003C7949"/>
    <w:rPr>
      <w:rFonts w:eastAsiaTheme="minorHAnsi"/>
      <w:lang w:eastAsia="en-US"/>
    </w:rPr>
  </w:style>
  <w:style w:type="paragraph" w:customStyle="1" w:styleId="EBF61F8576B84828874797E1D6E542A09">
    <w:name w:val="EBF61F8576B84828874797E1D6E542A09"/>
    <w:rsid w:val="003C7949"/>
    <w:rPr>
      <w:rFonts w:eastAsiaTheme="minorHAnsi"/>
      <w:lang w:eastAsia="en-US"/>
    </w:rPr>
  </w:style>
  <w:style w:type="paragraph" w:customStyle="1" w:styleId="6048A8ECFEBD4589ADE9EF928B5DC1A59">
    <w:name w:val="6048A8ECFEBD4589ADE9EF928B5DC1A59"/>
    <w:rsid w:val="003C7949"/>
    <w:rPr>
      <w:rFonts w:eastAsiaTheme="minorHAnsi"/>
      <w:lang w:eastAsia="en-US"/>
    </w:rPr>
  </w:style>
  <w:style w:type="paragraph" w:customStyle="1" w:styleId="E4938EAC09034ED8BA7C359D5DAFEF609">
    <w:name w:val="E4938EAC09034ED8BA7C359D5DAFEF609"/>
    <w:rsid w:val="003C7949"/>
    <w:rPr>
      <w:rFonts w:eastAsiaTheme="minorHAnsi"/>
      <w:lang w:eastAsia="en-US"/>
    </w:rPr>
  </w:style>
  <w:style w:type="paragraph" w:customStyle="1" w:styleId="627CB627A82F4B3E974963843E5A3DDA9">
    <w:name w:val="627CB627A82F4B3E974963843E5A3DDA9"/>
    <w:rsid w:val="003C7949"/>
    <w:rPr>
      <w:rFonts w:eastAsiaTheme="minorHAnsi"/>
      <w:lang w:eastAsia="en-US"/>
    </w:rPr>
  </w:style>
  <w:style w:type="paragraph" w:customStyle="1" w:styleId="F0716A38F34340B6BD52F627B4AFE21D9">
    <w:name w:val="F0716A38F34340B6BD52F627B4AFE21D9"/>
    <w:rsid w:val="003C7949"/>
    <w:rPr>
      <w:rFonts w:eastAsiaTheme="minorHAnsi"/>
      <w:lang w:eastAsia="en-US"/>
    </w:rPr>
  </w:style>
  <w:style w:type="paragraph" w:customStyle="1" w:styleId="EFCB805A63FE4E63B58211DD39AF39A89">
    <w:name w:val="EFCB805A63FE4E63B58211DD39AF39A89"/>
    <w:rsid w:val="003C7949"/>
    <w:rPr>
      <w:rFonts w:eastAsiaTheme="minorHAnsi"/>
      <w:lang w:eastAsia="en-US"/>
    </w:rPr>
  </w:style>
  <w:style w:type="paragraph" w:customStyle="1" w:styleId="D6B9EC2BCD70483EBDEA16AF997BB9896">
    <w:name w:val="D6B9EC2BCD70483EBDEA16AF997BB9896"/>
    <w:rsid w:val="003C7949"/>
    <w:rPr>
      <w:rFonts w:eastAsiaTheme="minorHAnsi"/>
      <w:lang w:eastAsia="en-US"/>
    </w:rPr>
  </w:style>
  <w:style w:type="paragraph" w:customStyle="1" w:styleId="105168261C4543E5842A62BD3F4091EA6">
    <w:name w:val="105168261C4543E5842A62BD3F4091EA6"/>
    <w:rsid w:val="003C7949"/>
    <w:rPr>
      <w:rFonts w:eastAsiaTheme="minorHAnsi"/>
      <w:lang w:eastAsia="en-US"/>
    </w:rPr>
  </w:style>
  <w:style w:type="paragraph" w:customStyle="1" w:styleId="16F7F7EBACE845BC8CB2716B743EFB986">
    <w:name w:val="16F7F7EBACE845BC8CB2716B743EFB986"/>
    <w:rsid w:val="003C7949"/>
    <w:rPr>
      <w:rFonts w:eastAsiaTheme="minorHAnsi"/>
      <w:lang w:eastAsia="en-US"/>
    </w:rPr>
  </w:style>
  <w:style w:type="paragraph" w:customStyle="1" w:styleId="0AA12FDB3D0C46C28546DCAB7E45D2556">
    <w:name w:val="0AA12FDB3D0C46C28546DCAB7E45D2556"/>
    <w:rsid w:val="003C7949"/>
    <w:rPr>
      <w:rFonts w:eastAsiaTheme="minorHAnsi"/>
      <w:lang w:eastAsia="en-US"/>
    </w:rPr>
  </w:style>
  <w:style w:type="paragraph" w:customStyle="1" w:styleId="CD73BC726F224E5EBFCD3B6F1D2407299">
    <w:name w:val="CD73BC726F224E5EBFCD3B6F1D2407299"/>
    <w:rsid w:val="003C7949"/>
    <w:rPr>
      <w:rFonts w:eastAsiaTheme="minorHAnsi"/>
      <w:lang w:eastAsia="en-US"/>
    </w:rPr>
  </w:style>
  <w:style w:type="paragraph" w:customStyle="1" w:styleId="9BB5AAB097AD43C9BC65C7DD74C40D1B9">
    <w:name w:val="9BB5AAB097AD43C9BC65C7DD74C40D1B9"/>
    <w:rsid w:val="003C7949"/>
    <w:rPr>
      <w:rFonts w:eastAsiaTheme="minorHAnsi"/>
      <w:lang w:eastAsia="en-US"/>
    </w:rPr>
  </w:style>
  <w:style w:type="paragraph" w:customStyle="1" w:styleId="A1CF923E073E40BEBD16FC9D1F4267693">
    <w:name w:val="A1CF923E073E40BEBD16FC9D1F4267693"/>
    <w:rsid w:val="003C7949"/>
    <w:rPr>
      <w:rFonts w:eastAsiaTheme="minorHAnsi"/>
      <w:lang w:eastAsia="en-US"/>
    </w:rPr>
  </w:style>
  <w:style w:type="paragraph" w:customStyle="1" w:styleId="25D9A837C79645DBB4B528F9FA66067F10">
    <w:name w:val="25D9A837C79645DBB4B528F9FA66067F10"/>
    <w:rsid w:val="003C7949"/>
    <w:rPr>
      <w:rFonts w:eastAsiaTheme="minorHAnsi"/>
      <w:lang w:eastAsia="en-US"/>
    </w:rPr>
  </w:style>
  <w:style w:type="paragraph" w:customStyle="1" w:styleId="BC7CEBD043E545BA80F82ECD113E5AA110">
    <w:name w:val="BC7CEBD043E545BA80F82ECD113E5AA110"/>
    <w:rsid w:val="003C7949"/>
    <w:rPr>
      <w:rFonts w:eastAsiaTheme="minorHAnsi"/>
      <w:lang w:eastAsia="en-US"/>
    </w:rPr>
  </w:style>
  <w:style w:type="paragraph" w:customStyle="1" w:styleId="78E7528E20CB4EEAA9D784F63991C5EF10">
    <w:name w:val="78E7528E20CB4EEAA9D784F63991C5EF10"/>
    <w:rsid w:val="003C7949"/>
    <w:rPr>
      <w:rFonts w:eastAsiaTheme="minorHAnsi"/>
      <w:lang w:eastAsia="en-US"/>
    </w:rPr>
  </w:style>
  <w:style w:type="paragraph" w:customStyle="1" w:styleId="F743EC1AB071444A8AA84330F199511B10">
    <w:name w:val="F743EC1AB071444A8AA84330F199511B10"/>
    <w:rsid w:val="003C7949"/>
    <w:rPr>
      <w:rFonts w:eastAsiaTheme="minorHAnsi"/>
      <w:lang w:eastAsia="en-US"/>
    </w:rPr>
  </w:style>
  <w:style w:type="paragraph" w:customStyle="1" w:styleId="105EFF66452A4CD8BEFDBBFB23D6042310">
    <w:name w:val="105EFF66452A4CD8BEFDBBFB23D6042310"/>
    <w:rsid w:val="003C7949"/>
    <w:rPr>
      <w:rFonts w:eastAsiaTheme="minorHAnsi"/>
      <w:lang w:eastAsia="en-US"/>
    </w:rPr>
  </w:style>
  <w:style w:type="paragraph" w:customStyle="1" w:styleId="194F1397627C4D2EBEBF3FD27CF4403C10">
    <w:name w:val="194F1397627C4D2EBEBF3FD27CF4403C10"/>
    <w:rsid w:val="003C7949"/>
    <w:rPr>
      <w:rFonts w:eastAsiaTheme="minorHAnsi"/>
      <w:lang w:eastAsia="en-US"/>
    </w:rPr>
  </w:style>
  <w:style w:type="paragraph" w:customStyle="1" w:styleId="B6073DECAC7B437D94242652DA48603410">
    <w:name w:val="B6073DECAC7B437D94242652DA48603410"/>
    <w:rsid w:val="003C7949"/>
    <w:rPr>
      <w:rFonts w:eastAsiaTheme="minorHAnsi"/>
      <w:lang w:eastAsia="en-US"/>
    </w:rPr>
  </w:style>
  <w:style w:type="paragraph" w:customStyle="1" w:styleId="53A196C4B1EE44C18D50290779DF676F10">
    <w:name w:val="53A196C4B1EE44C18D50290779DF676F10"/>
    <w:rsid w:val="003C7949"/>
    <w:rPr>
      <w:rFonts w:eastAsiaTheme="minorHAnsi"/>
      <w:lang w:eastAsia="en-US"/>
    </w:rPr>
  </w:style>
  <w:style w:type="paragraph" w:customStyle="1" w:styleId="F5576424030745CCAB309865AC6BA3B210">
    <w:name w:val="F5576424030745CCAB309865AC6BA3B210"/>
    <w:rsid w:val="003C7949"/>
    <w:rPr>
      <w:rFonts w:eastAsiaTheme="minorHAnsi"/>
      <w:lang w:eastAsia="en-US"/>
    </w:rPr>
  </w:style>
  <w:style w:type="paragraph" w:customStyle="1" w:styleId="874838C82247429AB60F5D9EEDF4689A10">
    <w:name w:val="874838C82247429AB60F5D9EEDF4689A10"/>
    <w:rsid w:val="003C7949"/>
    <w:rPr>
      <w:rFonts w:eastAsiaTheme="minorHAnsi"/>
      <w:lang w:eastAsia="en-US"/>
    </w:rPr>
  </w:style>
  <w:style w:type="paragraph" w:customStyle="1" w:styleId="30F9B590149F480894CD9931996FC1D110">
    <w:name w:val="30F9B590149F480894CD9931996FC1D110"/>
    <w:rsid w:val="003C7949"/>
    <w:rPr>
      <w:rFonts w:eastAsiaTheme="minorHAnsi"/>
      <w:lang w:eastAsia="en-US"/>
    </w:rPr>
  </w:style>
  <w:style w:type="paragraph" w:customStyle="1" w:styleId="7C7462ABF84846CAB1E979743C5E4B4F10">
    <w:name w:val="7C7462ABF84846CAB1E979743C5E4B4F10"/>
    <w:rsid w:val="003C7949"/>
    <w:rPr>
      <w:rFonts w:eastAsiaTheme="minorHAnsi"/>
      <w:lang w:eastAsia="en-US"/>
    </w:rPr>
  </w:style>
  <w:style w:type="paragraph" w:customStyle="1" w:styleId="EBF61F8576B84828874797E1D6E542A010">
    <w:name w:val="EBF61F8576B84828874797E1D6E542A010"/>
    <w:rsid w:val="003C7949"/>
    <w:rPr>
      <w:rFonts w:eastAsiaTheme="minorHAnsi"/>
      <w:lang w:eastAsia="en-US"/>
    </w:rPr>
  </w:style>
  <w:style w:type="paragraph" w:customStyle="1" w:styleId="6048A8ECFEBD4589ADE9EF928B5DC1A510">
    <w:name w:val="6048A8ECFEBD4589ADE9EF928B5DC1A510"/>
    <w:rsid w:val="003C7949"/>
    <w:rPr>
      <w:rFonts w:eastAsiaTheme="minorHAnsi"/>
      <w:lang w:eastAsia="en-US"/>
    </w:rPr>
  </w:style>
  <w:style w:type="paragraph" w:customStyle="1" w:styleId="E4938EAC09034ED8BA7C359D5DAFEF6010">
    <w:name w:val="E4938EAC09034ED8BA7C359D5DAFEF6010"/>
    <w:rsid w:val="003C7949"/>
    <w:rPr>
      <w:rFonts w:eastAsiaTheme="minorHAnsi"/>
      <w:lang w:eastAsia="en-US"/>
    </w:rPr>
  </w:style>
  <w:style w:type="paragraph" w:customStyle="1" w:styleId="627CB627A82F4B3E974963843E5A3DDA10">
    <w:name w:val="627CB627A82F4B3E974963843E5A3DDA10"/>
    <w:rsid w:val="003C7949"/>
    <w:rPr>
      <w:rFonts w:eastAsiaTheme="minorHAnsi"/>
      <w:lang w:eastAsia="en-US"/>
    </w:rPr>
  </w:style>
  <w:style w:type="paragraph" w:customStyle="1" w:styleId="F0716A38F34340B6BD52F627B4AFE21D10">
    <w:name w:val="F0716A38F34340B6BD52F627B4AFE21D10"/>
    <w:rsid w:val="003C7949"/>
    <w:rPr>
      <w:rFonts w:eastAsiaTheme="minorHAnsi"/>
      <w:lang w:eastAsia="en-US"/>
    </w:rPr>
  </w:style>
  <w:style w:type="paragraph" w:customStyle="1" w:styleId="EFCB805A63FE4E63B58211DD39AF39A810">
    <w:name w:val="EFCB805A63FE4E63B58211DD39AF39A810"/>
    <w:rsid w:val="003C7949"/>
    <w:rPr>
      <w:rFonts w:eastAsiaTheme="minorHAnsi"/>
      <w:lang w:eastAsia="en-US"/>
    </w:rPr>
  </w:style>
  <w:style w:type="paragraph" w:customStyle="1" w:styleId="D6B9EC2BCD70483EBDEA16AF997BB9897">
    <w:name w:val="D6B9EC2BCD70483EBDEA16AF997BB9897"/>
    <w:rsid w:val="003C7949"/>
    <w:rPr>
      <w:rFonts w:eastAsiaTheme="minorHAnsi"/>
      <w:lang w:eastAsia="en-US"/>
    </w:rPr>
  </w:style>
  <w:style w:type="paragraph" w:customStyle="1" w:styleId="105168261C4543E5842A62BD3F4091EA7">
    <w:name w:val="105168261C4543E5842A62BD3F4091EA7"/>
    <w:rsid w:val="003C7949"/>
    <w:rPr>
      <w:rFonts w:eastAsiaTheme="minorHAnsi"/>
      <w:lang w:eastAsia="en-US"/>
    </w:rPr>
  </w:style>
  <w:style w:type="paragraph" w:customStyle="1" w:styleId="16F7F7EBACE845BC8CB2716B743EFB987">
    <w:name w:val="16F7F7EBACE845BC8CB2716B743EFB987"/>
    <w:rsid w:val="003C7949"/>
    <w:rPr>
      <w:rFonts w:eastAsiaTheme="minorHAnsi"/>
      <w:lang w:eastAsia="en-US"/>
    </w:rPr>
  </w:style>
  <w:style w:type="paragraph" w:customStyle="1" w:styleId="0AA12FDB3D0C46C28546DCAB7E45D2557">
    <w:name w:val="0AA12FDB3D0C46C28546DCAB7E45D2557"/>
    <w:rsid w:val="003C7949"/>
    <w:rPr>
      <w:rFonts w:eastAsiaTheme="minorHAnsi"/>
      <w:lang w:eastAsia="en-US"/>
    </w:rPr>
  </w:style>
  <w:style w:type="paragraph" w:customStyle="1" w:styleId="CD73BC726F224E5EBFCD3B6F1D24072910">
    <w:name w:val="CD73BC726F224E5EBFCD3B6F1D24072910"/>
    <w:rsid w:val="003C7949"/>
    <w:rPr>
      <w:rFonts w:eastAsiaTheme="minorHAnsi"/>
      <w:lang w:eastAsia="en-US"/>
    </w:rPr>
  </w:style>
  <w:style w:type="paragraph" w:customStyle="1" w:styleId="9BB5AAB097AD43C9BC65C7DD74C40D1B10">
    <w:name w:val="9BB5AAB097AD43C9BC65C7DD74C40D1B10"/>
    <w:rsid w:val="003C7949"/>
    <w:rPr>
      <w:rFonts w:eastAsiaTheme="minorHAnsi"/>
      <w:lang w:eastAsia="en-US"/>
    </w:rPr>
  </w:style>
  <w:style w:type="paragraph" w:customStyle="1" w:styleId="A1CF923E073E40BEBD16FC9D1F4267694">
    <w:name w:val="A1CF923E073E40BEBD16FC9D1F4267694"/>
    <w:rsid w:val="003C7949"/>
    <w:rPr>
      <w:rFonts w:eastAsiaTheme="minorHAnsi"/>
      <w:lang w:eastAsia="en-US"/>
    </w:rPr>
  </w:style>
  <w:style w:type="paragraph" w:customStyle="1" w:styleId="25D9A837C79645DBB4B528F9FA66067F11">
    <w:name w:val="25D9A837C79645DBB4B528F9FA66067F11"/>
    <w:rsid w:val="002616D4"/>
    <w:rPr>
      <w:rFonts w:eastAsiaTheme="minorHAnsi"/>
      <w:lang w:eastAsia="en-US"/>
    </w:rPr>
  </w:style>
  <w:style w:type="paragraph" w:customStyle="1" w:styleId="BC7CEBD043E545BA80F82ECD113E5AA111">
    <w:name w:val="BC7CEBD043E545BA80F82ECD113E5AA111"/>
    <w:rsid w:val="002616D4"/>
    <w:rPr>
      <w:rFonts w:eastAsiaTheme="minorHAnsi"/>
      <w:lang w:eastAsia="en-US"/>
    </w:rPr>
  </w:style>
  <w:style w:type="paragraph" w:customStyle="1" w:styleId="78E7528E20CB4EEAA9D784F63991C5EF11">
    <w:name w:val="78E7528E20CB4EEAA9D784F63991C5EF11"/>
    <w:rsid w:val="002616D4"/>
    <w:rPr>
      <w:rFonts w:eastAsiaTheme="minorHAnsi"/>
      <w:lang w:eastAsia="en-US"/>
    </w:rPr>
  </w:style>
  <w:style w:type="paragraph" w:customStyle="1" w:styleId="F743EC1AB071444A8AA84330F199511B11">
    <w:name w:val="F743EC1AB071444A8AA84330F199511B11"/>
    <w:rsid w:val="002616D4"/>
    <w:rPr>
      <w:rFonts w:eastAsiaTheme="minorHAnsi"/>
      <w:lang w:eastAsia="en-US"/>
    </w:rPr>
  </w:style>
  <w:style w:type="paragraph" w:customStyle="1" w:styleId="105EFF66452A4CD8BEFDBBFB23D6042311">
    <w:name w:val="105EFF66452A4CD8BEFDBBFB23D6042311"/>
    <w:rsid w:val="002616D4"/>
    <w:rPr>
      <w:rFonts w:eastAsiaTheme="minorHAnsi"/>
      <w:lang w:eastAsia="en-US"/>
    </w:rPr>
  </w:style>
  <w:style w:type="paragraph" w:customStyle="1" w:styleId="194F1397627C4D2EBEBF3FD27CF4403C11">
    <w:name w:val="194F1397627C4D2EBEBF3FD27CF4403C11"/>
    <w:rsid w:val="002616D4"/>
    <w:rPr>
      <w:rFonts w:eastAsiaTheme="minorHAnsi"/>
      <w:lang w:eastAsia="en-US"/>
    </w:rPr>
  </w:style>
  <w:style w:type="paragraph" w:customStyle="1" w:styleId="B6073DECAC7B437D94242652DA48603411">
    <w:name w:val="B6073DECAC7B437D94242652DA48603411"/>
    <w:rsid w:val="002616D4"/>
    <w:rPr>
      <w:rFonts w:eastAsiaTheme="minorHAnsi"/>
      <w:lang w:eastAsia="en-US"/>
    </w:rPr>
  </w:style>
  <w:style w:type="paragraph" w:customStyle="1" w:styleId="53A196C4B1EE44C18D50290779DF676F11">
    <w:name w:val="53A196C4B1EE44C18D50290779DF676F11"/>
    <w:rsid w:val="002616D4"/>
    <w:rPr>
      <w:rFonts w:eastAsiaTheme="minorHAnsi"/>
      <w:lang w:eastAsia="en-US"/>
    </w:rPr>
  </w:style>
  <w:style w:type="paragraph" w:customStyle="1" w:styleId="F5576424030745CCAB309865AC6BA3B211">
    <w:name w:val="F5576424030745CCAB309865AC6BA3B211"/>
    <w:rsid w:val="002616D4"/>
    <w:rPr>
      <w:rFonts w:eastAsiaTheme="minorHAnsi"/>
      <w:lang w:eastAsia="en-US"/>
    </w:rPr>
  </w:style>
  <w:style w:type="paragraph" w:customStyle="1" w:styleId="874838C82247429AB60F5D9EEDF4689A11">
    <w:name w:val="874838C82247429AB60F5D9EEDF4689A11"/>
    <w:rsid w:val="002616D4"/>
    <w:rPr>
      <w:rFonts w:eastAsiaTheme="minorHAnsi"/>
      <w:lang w:eastAsia="en-US"/>
    </w:rPr>
  </w:style>
  <w:style w:type="paragraph" w:customStyle="1" w:styleId="30F9B590149F480894CD9931996FC1D111">
    <w:name w:val="30F9B590149F480894CD9931996FC1D111"/>
    <w:rsid w:val="002616D4"/>
    <w:rPr>
      <w:rFonts w:eastAsiaTheme="minorHAnsi"/>
      <w:lang w:eastAsia="en-US"/>
    </w:rPr>
  </w:style>
  <w:style w:type="paragraph" w:customStyle="1" w:styleId="7C7462ABF84846CAB1E979743C5E4B4F11">
    <w:name w:val="7C7462ABF84846CAB1E979743C5E4B4F11"/>
    <w:rsid w:val="002616D4"/>
    <w:rPr>
      <w:rFonts w:eastAsiaTheme="minorHAnsi"/>
      <w:lang w:eastAsia="en-US"/>
    </w:rPr>
  </w:style>
  <w:style w:type="paragraph" w:customStyle="1" w:styleId="EBF61F8576B84828874797E1D6E542A011">
    <w:name w:val="EBF61F8576B84828874797E1D6E542A011"/>
    <w:rsid w:val="002616D4"/>
    <w:rPr>
      <w:rFonts w:eastAsiaTheme="minorHAnsi"/>
      <w:lang w:eastAsia="en-US"/>
    </w:rPr>
  </w:style>
  <w:style w:type="paragraph" w:customStyle="1" w:styleId="6048A8ECFEBD4589ADE9EF928B5DC1A511">
    <w:name w:val="6048A8ECFEBD4589ADE9EF928B5DC1A511"/>
    <w:rsid w:val="002616D4"/>
    <w:rPr>
      <w:rFonts w:eastAsiaTheme="minorHAnsi"/>
      <w:lang w:eastAsia="en-US"/>
    </w:rPr>
  </w:style>
  <w:style w:type="paragraph" w:customStyle="1" w:styleId="E4938EAC09034ED8BA7C359D5DAFEF6011">
    <w:name w:val="E4938EAC09034ED8BA7C359D5DAFEF6011"/>
    <w:rsid w:val="002616D4"/>
    <w:rPr>
      <w:rFonts w:eastAsiaTheme="minorHAnsi"/>
      <w:lang w:eastAsia="en-US"/>
    </w:rPr>
  </w:style>
  <w:style w:type="paragraph" w:customStyle="1" w:styleId="627CB627A82F4B3E974963843E5A3DDA11">
    <w:name w:val="627CB627A82F4B3E974963843E5A3DDA11"/>
    <w:rsid w:val="002616D4"/>
    <w:rPr>
      <w:rFonts w:eastAsiaTheme="minorHAnsi"/>
      <w:lang w:eastAsia="en-US"/>
    </w:rPr>
  </w:style>
  <w:style w:type="paragraph" w:customStyle="1" w:styleId="F0716A38F34340B6BD52F627B4AFE21D11">
    <w:name w:val="F0716A38F34340B6BD52F627B4AFE21D11"/>
    <w:rsid w:val="002616D4"/>
    <w:rPr>
      <w:rFonts w:eastAsiaTheme="minorHAnsi"/>
      <w:lang w:eastAsia="en-US"/>
    </w:rPr>
  </w:style>
  <w:style w:type="paragraph" w:customStyle="1" w:styleId="EFCB805A63FE4E63B58211DD39AF39A811">
    <w:name w:val="EFCB805A63FE4E63B58211DD39AF39A811"/>
    <w:rsid w:val="002616D4"/>
    <w:rPr>
      <w:rFonts w:eastAsiaTheme="minorHAnsi"/>
      <w:lang w:eastAsia="en-US"/>
    </w:rPr>
  </w:style>
  <w:style w:type="paragraph" w:customStyle="1" w:styleId="D6B9EC2BCD70483EBDEA16AF997BB9898">
    <w:name w:val="D6B9EC2BCD70483EBDEA16AF997BB9898"/>
    <w:rsid w:val="002616D4"/>
    <w:rPr>
      <w:rFonts w:eastAsiaTheme="minorHAnsi"/>
      <w:lang w:eastAsia="en-US"/>
    </w:rPr>
  </w:style>
  <w:style w:type="paragraph" w:customStyle="1" w:styleId="105168261C4543E5842A62BD3F4091EA8">
    <w:name w:val="105168261C4543E5842A62BD3F4091EA8"/>
    <w:rsid w:val="002616D4"/>
    <w:rPr>
      <w:rFonts w:eastAsiaTheme="minorHAnsi"/>
      <w:lang w:eastAsia="en-US"/>
    </w:rPr>
  </w:style>
  <w:style w:type="paragraph" w:customStyle="1" w:styleId="16F7F7EBACE845BC8CB2716B743EFB988">
    <w:name w:val="16F7F7EBACE845BC8CB2716B743EFB988"/>
    <w:rsid w:val="002616D4"/>
    <w:rPr>
      <w:rFonts w:eastAsiaTheme="minorHAnsi"/>
      <w:lang w:eastAsia="en-US"/>
    </w:rPr>
  </w:style>
  <w:style w:type="paragraph" w:customStyle="1" w:styleId="0AA12FDB3D0C46C28546DCAB7E45D2558">
    <w:name w:val="0AA12FDB3D0C46C28546DCAB7E45D2558"/>
    <w:rsid w:val="002616D4"/>
    <w:rPr>
      <w:rFonts w:eastAsiaTheme="minorHAnsi"/>
      <w:lang w:eastAsia="en-US"/>
    </w:rPr>
  </w:style>
  <w:style w:type="paragraph" w:customStyle="1" w:styleId="CD73BC726F224E5EBFCD3B6F1D24072911">
    <w:name w:val="CD73BC726F224E5EBFCD3B6F1D24072911"/>
    <w:rsid w:val="002616D4"/>
    <w:rPr>
      <w:rFonts w:eastAsiaTheme="minorHAnsi"/>
      <w:lang w:eastAsia="en-US"/>
    </w:rPr>
  </w:style>
  <w:style w:type="paragraph" w:customStyle="1" w:styleId="9BB5AAB097AD43C9BC65C7DD74C40D1B11">
    <w:name w:val="9BB5AAB097AD43C9BC65C7DD74C40D1B11"/>
    <w:rsid w:val="002616D4"/>
    <w:rPr>
      <w:rFonts w:eastAsiaTheme="minorHAnsi"/>
      <w:lang w:eastAsia="en-US"/>
    </w:rPr>
  </w:style>
  <w:style w:type="paragraph" w:customStyle="1" w:styleId="A1CF923E073E40BEBD16FC9D1F4267695">
    <w:name w:val="A1CF923E073E40BEBD16FC9D1F4267695"/>
    <w:rsid w:val="002616D4"/>
    <w:rPr>
      <w:rFonts w:eastAsiaTheme="minorHAnsi"/>
      <w:lang w:eastAsia="en-US"/>
    </w:rPr>
  </w:style>
  <w:style w:type="paragraph" w:customStyle="1" w:styleId="25D9A837C79645DBB4B528F9FA66067F12">
    <w:name w:val="25D9A837C79645DBB4B528F9FA66067F12"/>
    <w:rsid w:val="002616D4"/>
    <w:rPr>
      <w:rFonts w:eastAsiaTheme="minorHAnsi"/>
      <w:lang w:eastAsia="en-US"/>
    </w:rPr>
  </w:style>
  <w:style w:type="paragraph" w:customStyle="1" w:styleId="BC7CEBD043E545BA80F82ECD113E5AA112">
    <w:name w:val="BC7CEBD043E545BA80F82ECD113E5AA112"/>
    <w:rsid w:val="002616D4"/>
    <w:rPr>
      <w:rFonts w:eastAsiaTheme="minorHAnsi"/>
      <w:lang w:eastAsia="en-US"/>
    </w:rPr>
  </w:style>
  <w:style w:type="paragraph" w:customStyle="1" w:styleId="78E7528E20CB4EEAA9D784F63991C5EF12">
    <w:name w:val="78E7528E20CB4EEAA9D784F63991C5EF12"/>
    <w:rsid w:val="002616D4"/>
    <w:rPr>
      <w:rFonts w:eastAsiaTheme="minorHAnsi"/>
      <w:lang w:eastAsia="en-US"/>
    </w:rPr>
  </w:style>
  <w:style w:type="paragraph" w:customStyle="1" w:styleId="F743EC1AB071444A8AA84330F199511B12">
    <w:name w:val="F743EC1AB071444A8AA84330F199511B12"/>
    <w:rsid w:val="002616D4"/>
    <w:rPr>
      <w:rFonts w:eastAsiaTheme="minorHAnsi"/>
      <w:lang w:eastAsia="en-US"/>
    </w:rPr>
  </w:style>
  <w:style w:type="paragraph" w:customStyle="1" w:styleId="105EFF66452A4CD8BEFDBBFB23D6042312">
    <w:name w:val="105EFF66452A4CD8BEFDBBFB23D6042312"/>
    <w:rsid w:val="002616D4"/>
    <w:rPr>
      <w:rFonts w:eastAsiaTheme="minorHAnsi"/>
      <w:lang w:eastAsia="en-US"/>
    </w:rPr>
  </w:style>
  <w:style w:type="paragraph" w:customStyle="1" w:styleId="194F1397627C4D2EBEBF3FD27CF4403C12">
    <w:name w:val="194F1397627C4D2EBEBF3FD27CF4403C12"/>
    <w:rsid w:val="002616D4"/>
    <w:rPr>
      <w:rFonts w:eastAsiaTheme="minorHAnsi"/>
      <w:lang w:eastAsia="en-US"/>
    </w:rPr>
  </w:style>
  <w:style w:type="paragraph" w:customStyle="1" w:styleId="B6073DECAC7B437D94242652DA48603412">
    <w:name w:val="B6073DECAC7B437D94242652DA48603412"/>
    <w:rsid w:val="002616D4"/>
    <w:rPr>
      <w:rFonts w:eastAsiaTheme="minorHAnsi"/>
      <w:lang w:eastAsia="en-US"/>
    </w:rPr>
  </w:style>
  <w:style w:type="paragraph" w:customStyle="1" w:styleId="53A196C4B1EE44C18D50290779DF676F12">
    <w:name w:val="53A196C4B1EE44C18D50290779DF676F12"/>
    <w:rsid w:val="002616D4"/>
    <w:rPr>
      <w:rFonts w:eastAsiaTheme="minorHAnsi"/>
      <w:lang w:eastAsia="en-US"/>
    </w:rPr>
  </w:style>
  <w:style w:type="paragraph" w:customStyle="1" w:styleId="F5576424030745CCAB309865AC6BA3B212">
    <w:name w:val="F5576424030745CCAB309865AC6BA3B212"/>
    <w:rsid w:val="002616D4"/>
    <w:rPr>
      <w:rFonts w:eastAsiaTheme="minorHAnsi"/>
      <w:lang w:eastAsia="en-US"/>
    </w:rPr>
  </w:style>
  <w:style w:type="paragraph" w:customStyle="1" w:styleId="874838C82247429AB60F5D9EEDF4689A12">
    <w:name w:val="874838C82247429AB60F5D9EEDF4689A12"/>
    <w:rsid w:val="002616D4"/>
    <w:rPr>
      <w:rFonts w:eastAsiaTheme="minorHAnsi"/>
      <w:lang w:eastAsia="en-US"/>
    </w:rPr>
  </w:style>
  <w:style w:type="paragraph" w:customStyle="1" w:styleId="30F9B590149F480894CD9931996FC1D112">
    <w:name w:val="30F9B590149F480894CD9931996FC1D112"/>
    <w:rsid w:val="002616D4"/>
    <w:rPr>
      <w:rFonts w:eastAsiaTheme="minorHAnsi"/>
      <w:lang w:eastAsia="en-US"/>
    </w:rPr>
  </w:style>
  <w:style w:type="paragraph" w:customStyle="1" w:styleId="7C7462ABF84846CAB1E979743C5E4B4F12">
    <w:name w:val="7C7462ABF84846CAB1E979743C5E4B4F12"/>
    <w:rsid w:val="002616D4"/>
    <w:rPr>
      <w:rFonts w:eastAsiaTheme="minorHAnsi"/>
      <w:lang w:eastAsia="en-US"/>
    </w:rPr>
  </w:style>
  <w:style w:type="paragraph" w:customStyle="1" w:styleId="EBF61F8576B84828874797E1D6E542A012">
    <w:name w:val="EBF61F8576B84828874797E1D6E542A012"/>
    <w:rsid w:val="002616D4"/>
    <w:rPr>
      <w:rFonts w:eastAsiaTheme="minorHAnsi"/>
      <w:lang w:eastAsia="en-US"/>
    </w:rPr>
  </w:style>
  <w:style w:type="paragraph" w:customStyle="1" w:styleId="6048A8ECFEBD4589ADE9EF928B5DC1A512">
    <w:name w:val="6048A8ECFEBD4589ADE9EF928B5DC1A512"/>
    <w:rsid w:val="002616D4"/>
    <w:rPr>
      <w:rFonts w:eastAsiaTheme="minorHAnsi"/>
      <w:lang w:eastAsia="en-US"/>
    </w:rPr>
  </w:style>
  <w:style w:type="paragraph" w:customStyle="1" w:styleId="E4938EAC09034ED8BA7C359D5DAFEF6012">
    <w:name w:val="E4938EAC09034ED8BA7C359D5DAFEF6012"/>
    <w:rsid w:val="002616D4"/>
    <w:rPr>
      <w:rFonts w:eastAsiaTheme="minorHAnsi"/>
      <w:lang w:eastAsia="en-US"/>
    </w:rPr>
  </w:style>
  <w:style w:type="paragraph" w:customStyle="1" w:styleId="627CB627A82F4B3E974963843E5A3DDA12">
    <w:name w:val="627CB627A82F4B3E974963843E5A3DDA12"/>
    <w:rsid w:val="002616D4"/>
    <w:rPr>
      <w:rFonts w:eastAsiaTheme="minorHAnsi"/>
      <w:lang w:eastAsia="en-US"/>
    </w:rPr>
  </w:style>
  <w:style w:type="paragraph" w:customStyle="1" w:styleId="F0716A38F34340B6BD52F627B4AFE21D12">
    <w:name w:val="F0716A38F34340B6BD52F627B4AFE21D12"/>
    <w:rsid w:val="002616D4"/>
    <w:rPr>
      <w:rFonts w:eastAsiaTheme="minorHAnsi"/>
      <w:lang w:eastAsia="en-US"/>
    </w:rPr>
  </w:style>
  <w:style w:type="paragraph" w:customStyle="1" w:styleId="EFCB805A63FE4E63B58211DD39AF39A812">
    <w:name w:val="EFCB805A63FE4E63B58211DD39AF39A812"/>
    <w:rsid w:val="002616D4"/>
    <w:rPr>
      <w:rFonts w:eastAsiaTheme="minorHAnsi"/>
      <w:lang w:eastAsia="en-US"/>
    </w:rPr>
  </w:style>
  <w:style w:type="paragraph" w:customStyle="1" w:styleId="D6B9EC2BCD70483EBDEA16AF997BB9899">
    <w:name w:val="D6B9EC2BCD70483EBDEA16AF997BB9899"/>
    <w:rsid w:val="002616D4"/>
    <w:rPr>
      <w:rFonts w:eastAsiaTheme="minorHAnsi"/>
      <w:lang w:eastAsia="en-US"/>
    </w:rPr>
  </w:style>
  <w:style w:type="paragraph" w:customStyle="1" w:styleId="105168261C4543E5842A62BD3F4091EA9">
    <w:name w:val="105168261C4543E5842A62BD3F4091EA9"/>
    <w:rsid w:val="002616D4"/>
    <w:rPr>
      <w:rFonts w:eastAsiaTheme="minorHAnsi"/>
      <w:lang w:eastAsia="en-US"/>
    </w:rPr>
  </w:style>
  <w:style w:type="paragraph" w:customStyle="1" w:styleId="16F7F7EBACE845BC8CB2716B743EFB989">
    <w:name w:val="16F7F7EBACE845BC8CB2716B743EFB989"/>
    <w:rsid w:val="002616D4"/>
    <w:rPr>
      <w:rFonts w:eastAsiaTheme="minorHAnsi"/>
      <w:lang w:eastAsia="en-US"/>
    </w:rPr>
  </w:style>
  <w:style w:type="paragraph" w:customStyle="1" w:styleId="0AA12FDB3D0C46C28546DCAB7E45D2559">
    <w:name w:val="0AA12FDB3D0C46C28546DCAB7E45D2559"/>
    <w:rsid w:val="002616D4"/>
    <w:rPr>
      <w:rFonts w:eastAsiaTheme="minorHAnsi"/>
      <w:lang w:eastAsia="en-US"/>
    </w:rPr>
  </w:style>
  <w:style w:type="paragraph" w:customStyle="1" w:styleId="CD73BC726F224E5EBFCD3B6F1D24072912">
    <w:name w:val="CD73BC726F224E5EBFCD3B6F1D24072912"/>
    <w:rsid w:val="002616D4"/>
    <w:rPr>
      <w:rFonts w:eastAsiaTheme="minorHAnsi"/>
      <w:lang w:eastAsia="en-US"/>
    </w:rPr>
  </w:style>
  <w:style w:type="paragraph" w:customStyle="1" w:styleId="9BB5AAB097AD43C9BC65C7DD74C40D1B12">
    <w:name w:val="9BB5AAB097AD43C9BC65C7DD74C40D1B12"/>
    <w:rsid w:val="002616D4"/>
    <w:rPr>
      <w:rFonts w:eastAsiaTheme="minorHAnsi"/>
      <w:lang w:eastAsia="en-US"/>
    </w:rPr>
  </w:style>
  <w:style w:type="paragraph" w:customStyle="1" w:styleId="A1CF923E073E40BEBD16FC9D1F4267696">
    <w:name w:val="A1CF923E073E40BEBD16FC9D1F4267696"/>
    <w:rsid w:val="002616D4"/>
    <w:rPr>
      <w:rFonts w:eastAsiaTheme="minorHAnsi"/>
      <w:lang w:eastAsia="en-US"/>
    </w:rPr>
  </w:style>
  <w:style w:type="paragraph" w:customStyle="1" w:styleId="25D9A837C79645DBB4B528F9FA66067F13">
    <w:name w:val="25D9A837C79645DBB4B528F9FA66067F13"/>
    <w:rsid w:val="00691354"/>
    <w:rPr>
      <w:rFonts w:eastAsiaTheme="minorHAnsi"/>
      <w:lang w:eastAsia="en-US"/>
    </w:rPr>
  </w:style>
  <w:style w:type="paragraph" w:customStyle="1" w:styleId="BC7CEBD043E545BA80F82ECD113E5AA113">
    <w:name w:val="BC7CEBD043E545BA80F82ECD113E5AA113"/>
    <w:rsid w:val="00691354"/>
    <w:rPr>
      <w:rFonts w:eastAsiaTheme="minorHAnsi"/>
      <w:lang w:eastAsia="en-US"/>
    </w:rPr>
  </w:style>
  <w:style w:type="paragraph" w:customStyle="1" w:styleId="78E7528E20CB4EEAA9D784F63991C5EF13">
    <w:name w:val="78E7528E20CB4EEAA9D784F63991C5EF13"/>
    <w:rsid w:val="00691354"/>
    <w:rPr>
      <w:rFonts w:eastAsiaTheme="minorHAnsi"/>
      <w:lang w:eastAsia="en-US"/>
    </w:rPr>
  </w:style>
  <w:style w:type="paragraph" w:customStyle="1" w:styleId="F743EC1AB071444A8AA84330F199511B13">
    <w:name w:val="F743EC1AB071444A8AA84330F199511B13"/>
    <w:rsid w:val="00691354"/>
    <w:rPr>
      <w:rFonts w:eastAsiaTheme="minorHAnsi"/>
      <w:lang w:eastAsia="en-US"/>
    </w:rPr>
  </w:style>
  <w:style w:type="paragraph" w:customStyle="1" w:styleId="105EFF66452A4CD8BEFDBBFB23D6042313">
    <w:name w:val="105EFF66452A4CD8BEFDBBFB23D6042313"/>
    <w:rsid w:val="00691354"/>
    <w:rPr>
      <w:rFonts w:eastAsiaTheme="minorHAnsi"/>
      <w:lang w:eastAsia="en-US"/>
    </w:rPr>
  </w:style>
  <w:style w:type="paragraph" w:customStyle="1" w:styleId="194F1397627C4D2EBEBF3FD27CF4403C13">
    <w:name w:val="194F1397627C4D2EBEBF3FD27CF4403C13"/>
    <w:rsid w:val="00691354"/>
    <w:rPr>
      <w:rFonts w:eastAsiaTheme="minorHAnsi"/>
      <w:lang w:eastAsia="en-US"/>
    </w:rPr>
  </w:style>
  <w:style w:type="paragraph" w:customStyle="1" w:styleId="B6073DECAC7B437D94242652DA48603413">
    <w:name w:val="B6073DECAC7B437D94242652DA48603413"/>
    <w:rsid w:val="00691354"/>
    <w:rPr>
      <w:rFonts w:eastAsiaTheme="minorHAnsi"/>
      <w:lang w:eastAsia="en-US"/>
    </w:rPr>
  </w:style>
  <w:style w:type="paragraph" w:customStyle="1" w:styleId="53A196C4B1EE44C18D50290779DF676F13">
    <w:name w:val="53A196C4B1EE44C18D50290779DF676F13"/>
    <w:rsid w:val="00691354"/>
    <w:rPr>
      <w:rFonts w:eastAsiaTheme="minorHAnsi"/>
      <w:lang w:eastAsia="en-US"/>
    </w:rPr>
  </w:style>
  <w:style w:type="paragraph" w:customStyle="1" w:styleId="F5576424030745CCAB309865AC6BA3B213">
    <w:name w:val="F5576424030745CCAB309865AC6BA3B213"/>
    <w:rsid w:val="00691354"/>
    <w:rPr>
      <w:rFonts w:eastAsiaTheme="minorHAnsi"/>
      <w:lang w:eastAsia="en-US"/>
    </w:rPr>
  </w:style>
  <w:style w:type="paragraph" w:customStyle="1" w:styleId="874838C82247429AB60F5D9EEDF4689A13">
    <w:name w:val="874838C82247429AB60F5D9EEDF4689A13"/>
    <w:rsid w:val="00691354"/>
    <w:rPr>
      <w:rFonts w:eastAsiaTheme="minorHAnsi"/>
      <w:lang w:eastAsia="en-US"/>
    </w:rPr>
  </w:style>
  <w:style w:type="paragraph" w:customStyle="1" w:styleId="30F9B590149F480894CD9931996FC1D113">
    <w:name w:val="30F9B590149F480894CD9931996FC1D113"/>
    <w:rsid w:val="00691354"/>
    <w:rPr>
      <w:rFonts w:eastAsiaTheme="minorHAnsi"/>
      <w:lang w:eastAsia="en-US"/>
    </w:rPr>
  </w:style>
  <w:style w:type="paragraph" w:customStyle="1" w:styleId="7C7462ABF84846CAB1E979743C5E4B4F13">
    <w:name w:val="7C7462ABF84846CAB1E979743C5E4B4F13"/>
    <w:rsid w:val="00691354"/>
    <w:rPr>
      <w:rFonts w:eastAsiaTheme="minorHAnsi"/>
      <w:lang w:eastAsia="en-US"/>
    </w:rPr>
  </w:style>
  <w:style w:type="paragraph" w:customStyle="1" w:styleId="EBF61F8576B84828874797E1D6E542A013">
    <w:name w:val="EBF61F8576B84828874797E1D6E542A013"/>
    <w:rsid w:val="00691354"/>
    <w:rPr>
      <w:rFonts w:eastAsiaTheme="minorHAnsi"/>
      <w:lang w:eastAsia="en-US"/>
    </w:rPr>
  </w:style>
  <w:style w:type="paragraph" w:customStyle="1" w:styleId="6048A8ECFEBD4589ADE9EF928B5DC1A513">
    <w:name w:val="6048A8ECFEBD4589ADE9EF928B5DC1A513"/>
    <w:rsid w:val="00691354"/>
    <w:rPr>
      <w:rFonts w:eastAsiaTheme="minorHAnsi"/>
      <w:lang w:eastAsia="en-US"/>
    </w:rPr>
  </w:style>
  <w:style w:type="paragraph" w:customStyle="1" w:styleId="E4938EAC09034ED8BA7C359D5DAFEF6013">
    <w:name w:val="E4938EAC09034ED8BA7C359D5DAFEF6013"/>
    <w:rsid w:val="00691354"/>
    <w:rPr>
      <w:rFonts w:eastAsiaTheme="minorHAnsi"/>
      <w:lang w:eastAsia="en-US"/>
    </w:rPr>
  </w:style>
  <w:style w:type="paragraph" w:customStyle="1" w:styleId="627CB627A82F4B3E974963843E5A3DDA13">
    <w:name w:val="627CB627A82F4B3E974963843E5A3DDA13"/>
    <w:rsid w:val="00691354"/>
    <w:rPr>
      <w:rFonts w:eastAsiaTheme="minorHAnsi"/>
      <w:lang w:eastAsia="en-US"/>
    </w:rPr>
  </w:style>
  <w:style w:type="paragraph" w:customStyle="1" w:styleId="F0716A38F34340B6BD52F627B4AFE21D13">
    <w:name w:val="F0716A38F34340B6BD52F627B4AFE21D13"/>
    <w:rsid w:val="00691354"/>
    <w:rPr>
      <w:rFonts w:eastAsiaTheme="minorHAnsi"/>
      <w:lang w:eastAsia="en-US"/>
    </w:rPr>
  </w:style>
  <w:style w:type="paragraph" w:customStyle="1" w:styleId="EFCB805A63FE4E63B58211DD39AF39A813">
    <w:name w:val="EFCB805A63FE4E63B58211DD39AF39A813"/>
    <w:rsid w:val="00691354"/>
    <w:rPr>
      <w:rFonts w:eastAsiaTheme="minorHAnsi"/>
      <w:lang w:eastAsia="en-US"/>
    </w:rPr>
  </w:style>
  <w:style w:type="paragraph" w:customStyle="1" w:styleId="D6B9EC2BCD70483EBDEA16AF997BB98910">
    <w:name w:val="D6B9EC2BCD70483EBDEA16AF997BB98910"/>
    <w:rsid w:val="00691354"/>
    <w:rPr>
      <w:rFonts w:eastAsiaTheme="minorHAnsi"/>
      <w:lang w:eastAsia="en-US"/>
    </w:rPr>
  </w:style>
  <w:style w:type="paragraph" w:customStyle="1" w:styleId="105168261C4543E5842A62BD3F4091EA10">
    <w:name w:val="105168261C4543E5842A62BD3F4091EA10"/>
    <w:rsid w:val="00691354"/>
    <w:rPr>
      <w:rFonts w:eastAsiaTheme="minorHAnsi"/>
      <w:lang w:eastAsia="en-US"/>
    </w:rPr>
  </w:style>
  <w:style w:type="paragraph" w:customStyle="1" w:styleId="16F7F7EBACE845BC8CB2716B743EFB9810">
    <w:name w:val="16F7F7EBACE845BC8CB2716B743EFB9810"/>
    <w:rsid w:val="00691354"/>
    <w:rPr>
      <w:rFonts w:eastAsiaTheme="minorHAnsi"/>
      <w:lang w:eastAsia="en-US"/>
    </w:rPr>
  </w:style>
  <w:style w:type="paragraph" w:customStyle="1" w:styleId="0AA12FDB3D0C46C28546DCAB7E45D25510">
    <w:name w:val="0AA12FDB3D0C46C28546DCAB7E45D25510"/>
    <w:rsid w:val="00691354"/>
    <w:rPr>
      <w:rFonts w:eastAsiaTheme="minorHAnsi"/>
      <w:lang w:eastAsia="en-US"/>
    </w:rPr>
  </w:style>
  <w:style w:type="paragraph" w:customStyle="1" w:styleId="CD73BC726F224E5EBFCD3B6F1D24072913">
    <w:name w:val="CD73BC726F224E5EBFCD3B6F1D24072913"/>
    <w:rsid w:val="00691354"/>
    <w:rPr>
      <w:rFonts w:eastAsiaTheme="minorHAnsi"/>
      <w:lang w:eastAsia="en-US"/>
    </w:rPr>
  </w:style>
  <w:style w:type="paragraph" w:customStyle="1" w:styleId="9BB5AAB097AD43C9BC65C7DD74C40D1B13">
    <w:name w:val="9BB5AAB097AD43C9BC65C7DD74C40D1B13"/>
    <w:rsid w:val="00691354"/>
    <w:rPr>
      <w:rFonts w:eastAsiaTheme="minorHAnsi"/>
      <w:lang w:eastAsia="en-US"/>
    </w:rPr>
  </w:style>
  <w:style w:type="paragraph" w:customStyle="1" w:styleId="A1CF923E073E40BEBD16FC9D1F4267697">
    <w:name w:val="A1CF923E073E40BEBD16FC9D1F4267697"/>
    <w:rsid w:val="00691354"/>
    <w:rPr>
      <w:rFonts w:eastAsiaTheme="minorHAnsi"/>
      <w:lang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D8CB20-2EE3-436A-B072-B7AEFE2576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87</Words>
  <Characters>2776</Characters>
  <Application>Microsoft Office Word</Application>
  <DocSecurity>0</DocSecurity>
  <Lines>23</Lines>
  <Paragraphs>6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i Marić</dc:creator>
  <cp:keywords/>
  <dc:description/>
  <cp:lastModifiedBy>Toni Marić</cp:lastModifiedBy>
  <cp:revision>3</cp:revision>
  <dcterms:created xsi:type="dcterms:W3CDTF">2023-07-27T08:55:00Z</dcterms:created>
  <dcterms:modified xsi:type="dcterms:W3CDTF">2023-07-27T08:56:00Z</dcterms:modified>
</cp:coreProperties>
</file>